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91C07F" w14:textId="17CDC2C3" w:rsidR="00E97402" w:rsidRPr="00D0392E" w:rsidRDefault="00E97402">
      <w:pPr>
        <w:pStyle w:val="Text"/>
        <w:ind w:firstLine="0"/>
        <w:rPr>
          <w:rFonts w:ascii="Georgia" w:hAnsi="Georgia"/>
          <w:sz w:val="16"/>
          <w:szCs w:val="16"/>
        </w:rPr>
      </w:pPr>
    </w:p>
    <w:p w14:paraId="75929FF3" w14:textId="3E631487" w:rsidR="00E97402" w:rsidRPr="00D0392E" w:rsidRDefault="005336C7">
      <w:pPr>
        <w:pStyle w:val="Title"/>
        <w:framePr w:wrap="notBeside"/>
        <w:rPr>
          <w:rFonts w:ascii="Georgia" w:hAnsi="Georgia"/>
          <w:sz w:val="44"/>
          <w:szCs w:val="44"/>
        </w:rPr>
      </w:pPr>
      <w:r>
        <w:rPr>
          <w:rFonts w:ascii="Georgia" w:hAnsi="Georgia"/>
          <w:sz w:val="44"/>
          <w:szCs w:val="44"/>
        </w:rPr>
        <w:t>Seven-Segment Display Controller</w:t>
      </w:r>
      <w:r w:rsidR="005C2742">
        <w:rPr>
          <w:rFonts w:ascii="Georgia" w:hAnsi="Georgia"/>
          <w:sz w:val="44"/>
          <w:szCs w:val="44"/>
        </w:rPr>
        <w:t xml:space="preserve"> </w:t>
      </w:r>
      <w:r w:rsidR="00A215F8">
        <w:rPr>
          <w:rFonts w:ascii="Georgia" w:hAnsi="Georgia"/>
          <w:sz w:val="44"/>
          <w:szCs w:val="44"/>
        </w:rPr>
        <w:t xml:space="preserve">Using Counters </w:t>
      </w:r>
      <w:r w:rsidR="00E97402" w:rsidRPr="00D0392E">
        <w:rPr>
          <w:rFonts w:ascii="Georgia" w:hAnsi="Georgia"/>
          <w:sz w:val="44"/>
          <w:szCs w:val="44"/>
        </w:rPr>
        <w:t>(</w:t>
      </w:r>
      <w:r>
        <w:rPr>
          <w:rFonts w:ascii="Georgia" w:hAnsi="Georgia"/>
          <w:sz w:val="44"/>
          <w:szCs w:val="44"/>
        </w:rPr>
        <w:t>Feb 2020</w:t>
      </w:r>
      <w:r w:rsidR="00E97402" w:rsidRPr="00D0392E">
        <w:rPr>
          <w:rFonts w:ascii="Georgia" w:hAnsi="Georgia"/>
          <w:sz w:val="44"/>
          <w:szCs w:val="44"/>
        </w:rPr>
        <w:t>)</w:t>
      </w:r>
    </w:p>
    <w:p w14:paraId="150F28FD" w14:textId="733DBE70" w:rsidR="00E97402" w:rsidRPr="00D0392E" w:rsidRDefault="00DC3159">
      <w:pPr>
        <w:pStyle w:val="Authors"/>
        <w:framePr w:wrap="notBeside"/>
        <w:rPr>
          <w:rFonts w:ascii="Georgia" w:hAnsi="Georgia"/>
          <w:sz w:val="20"/>
          <w:szCs w:val="20"/>
        </w:rPr>
      </w:pPr>
      <w:r w:rsidRPr="00D0392E">
        <w:rPr>
          <w:rFonts w:ascii="Georgia" w:hAnsi="Georgia"/>
          <w:sz w:val="20"/>
          <w:szCs w:val="20"/>
        </w:rPr>
        <w:t xml:space="preserve">Joshua </w:t>
      </w:r>
      <w:r w:rsidR="00E97402" w:rsidRPr="00D0392E">
        <w:rPr>
          <w:rFonts w:ascii="Georgia" w:hAnsi="Georgia"/>
          <w:sz w:val="20"/>
          <w:szCs w:val="20"/>
        </w:rPr>
        <w:t xml:space="preserve">A. </w:t>
      </w:r>
      <w:r w:rsidRPr="00D0392E">
        <w:rPr>
          <w:rFonts w:ascii="Georgia" w:hAnsi="Georgia"/>
          <w:sz w:val="20"/>
          <w:szCs w:val="20"/>
        </w:rPr>
        <w:t>Rothe</w:t>
      </w:r>
      <w:r w:rsidR="00633B64" w:rsidRPr="00633B64">
        <w:rPr>
          <w:rFonts w:ascii="Georgia" w:hAnsi="Georgia"/>
          <w:sz w:val="20"/>
          <w:szCs w:val="20"/>
        </w:rPr>
        <w:t>,</w:t>
      </w:r>
      <w:r w:rsidR="00873785" w:rsidRPr="00633B64">
        <w:rPr>
          <w:rFonts w:ascii="Georgia" w:hAnsi="Georgia"/>
          <w:sz w:val="20"/>
          <w:szCs w:val="20"/>
        </w:rPr>
        <w:t xml:space="preserve"> </w:t>
      </w:r>
      <w:r w:rsidRPr="00633B64">
        <w:rPr>
          <w:rFonts w:ascii="Georgia" w:hAnsi="Georgia"/>
          <w:i/>
          <w:sz w:val="20"/>
          <w:szCs w:val="20"/>
        </w:rPr>
        <w:t>S</w:t>
      </w:r>
      <w:r w:rsidRPr="00D0392E">
        <w:rPr>
          <w:rFonts w:ascii="Georgia" w:hAnsi="Georgia"/>
          <w:i/>
          <w:sz w:val="20"/>
          <w:szCs w:val="20"/>
        </w:rPr>
        <w:t>tudent</w:t>
      </w:r>
      <w:r w:rsidR="00392DBA" w:rsidRPr="00D0392E">
        <w:rPr>
          <w:rFonts w:ascii="Georgia" w:hAnsi="Georgia"/>
          <w:i/>
          <w:sz w:val="20"/>
          <w:szCs w:val="20"/>
        </w:rPr>
        <w:t xml:space="preserve">, </w:t>
      </w:r>
      <w:r w:rsidR="005336C7">
        <w:rPr>
          <w:rFonts w:ascii="Georgia" w:hAnsi="Georgia"/>
          <w:i/>
          <w:sz w:val="20"/>
          <w:szCs w:val="20"/>
        </w:rPr>
        <w:t>Johns Hopkins University, Whiting School of Engineering</w:t>
      </w:r>
    </w:p>
    <w:sdt>
      <w:sdtPr>
        <w:rPr>
          <w:rFonts w:ascii="Georgia" w:eastAsia="Times New Roman" w:hAnsi="Georgia" w:cs="Times New Roman"/>
          <w:color w:val="auto"/>
          <w:sz w:val="16"/>
          <w:szCs w:val="16"/>
        </w:rPr>
        <w:id w:val="1438724909"/>
        <w:docPartObj>
          <w:docPartGallery w:val="Table of Contents"/>
          <w:docPartUnique/>
        </w:docPartObj>
      </w:sdtPr>
      <w:sdtEndPr>
        <w:rPr>
          <w:b/>
          <w:bCs/>
          <w:noProof/>
          <w:sz w:val="18"/>
          <w:szCs w:val="18"/>
        </w:rPr>
      </w:sdtEndPr>
      <w:sdtContent>
        <w:p w14:paraId="01A42132" w14:textId="3D6E11E9" w:rsidR="00CD2FC8" w:rsidRPr="007E7BD8" w:rsidRDefault="00CD2FC8">
          <w:pPr>
            <w:pStyle w:val="TOCHeading"/>
            <w:rPr>
              <w:rFonts w:ascii="Georgia" w:hAnsi="Georgia" w:cs="Times New Roman"/>
              <w:color w:val="auto"/>
              <w:sz w:val="22"/>
              <w:szCs w:val="22"/>
            </w:rPr>
          </w:pPr>
          <w:r w:rsidRPr="007E7BD8">
            <w:rPr>
              <w:rFonts w:ascii="Georgia" w:hAnsi="Georgia" w:cs="Times New Roman"/>
              <w:color w:val="auto"/>
              <w:sz w:val="22"/>
              <w:szCs w:val="22"/>
            </w:rPr>
            <w:t>Table of Contents</w:t>
          </w:r>
        </w:p>
        <w:p w14:paraId="00C50FED" w14:textId="47710DD9" w:rsidR="00A86E8A" w:rsidRDefault="00CD2FC8">
          <w:pPr>
            <w:pStyle w:val="TOC1"/>
            <w:tabs>
              <w:tab w:val="left" w:pos="400"/>
              <w:tab w:val="right" w:leader="dot" w:pos="5030"/>
            </w:tabs>
            <w:rPr>
              <w:rFonts w:asciiTheme="minorHAnsi" w:eastAsiaTheme="minorEastAsia" w:hAnsiTheme="minorHAnsi" w:cstheme="minorBidi"/>
              <w:noProof/>
              <w:sz w:val="22"/>
              <w:szCs w:val="22"/>
            </w:rPr>
          </w:pPr>
          <w:r w:rsidRPr="007E7BD8">
            <w:rPr>
              <w:rFonts w:ascii="Georgia" w:hAnsi="Georgia"/>
              <w:sz w:val="14"/>
              <w:szCs w:val="14"/>
            </w:rPr>
            <w:fldChar w:fldCharType="begin"/>
          </w:r>
          <w:r w:rsidRPr="007E7BD8">
            <w:rPr>
              <w:rFonts w:ascii="Georgia" w:hAnsi="Georgia"/>
              <w:sz w:val="14"/>
              <w:szCs w:val="14"/>
            </w:rPr>
            <w:instrText xml:space="preserve"> TOC \o "1-3" \h \z \u </w:instrText>
          </w:r>
          <w:r w:rsidRPr="007E7BD8">
            <w:rPr>
              <w:rFonts w:ascii="Georgia" w:hAnsi="Georgia"/>
              <w:sz w:val="14"/>
              <w:szCs w:val="14"/>
            </w:rPr>
            <w:fldChar w:fldCharType="separate"/>
          </w:r>
          <w:bookmarkStart w:id="0" w:name="_GoBack"/>
          <w:bookmarkEnd w:id="0"/>
          <w:r w:rsidR="00A86E8A" w:rsidRPr="002D0D0E">
            <w:rPr>
              <w:rStyle w:val="Hyperlink"/>
              <w:noProof/>
            </w:rPr>
            <w:fldChar w:fldCharType="begin"/>
          </w:r>
          <w:r w:rsidR="00A86E8A" w:rsidRPr="002D0D0E">
            <w:rPr>
              <w:rStyle w:val="Hyperlink"/>
              <w:noProof/>
            </w:rPr>
            <w:instrText xml:space="preserve"> </w:instrText>
          </w:r>
          <w:r w:rsidR="00A86E8A">
            <w:rPr>
              <w:noProof/>
            </w:rPr>
            <w:instrText>HYPERLINK \l "_Toc32850491"</w:instrText>
          </w:r>
          <w:r w:rsidR="00A86E8A" w:rsidRPr="002D0D0E">
            <w:rPr>
              <w:rStyle w:val="Hyperlink"/>
              <w:noProof/>
            </w:rPr>
            <w:instrText xml:space="preserve"> </w:instrText>
          </w:r>
          <w:r w:rsidR="00A86E8A" w:rsidRPr="002D0D0E">
            <w:rPr>
              <w:rStyle w:val="Hyperlink"/>
              <w:noProof/>
            </w:rPr>
          </w:r>
          <w:r w:rsidR="00A86E8A" w:rsidRPr="002D0D0E">
            <w:rPr>
              <w:rStyle w:val="Hyperlink"/>
              <w:noProof/>
            </w:rPr>
            <w:fldChar w:fldCharType="separate"/>
          </w:r>
          <w:r w:rsidR="00A86E8A" w:rsidRPr="002D0D0E">
            <w:rPr>
              <w:rStyle w:val="Hyperlink"/>
              <w:rFonts w:ascii="Georgia" w:hAnsi="Georgia"/>
              <w:noProof/>
            </w:rPr>
            <w:t>I.</w:t>
          </w:r>
          <w:r w:rsidR="00A86E8A">
            <w:rPr>
              <w:rFonts w:asciiTheme="minorHAnsi" w:eastAsiaTheme="minorEastAsia" w:hAnsiTheme="minorHAnsi" w:cstheme="minorBidi"/>
              <w:noProof/>
              <w:sz w:val="22"/>
              <w:szCs w:val="22"/>
            </w:rPr>
            <w:tab/>
          </w:r>
          <w:r w:rsidR="00A86E8A" w:rsidRPr="002D0D0E">
            <w:rPr>
              <w:rStyle w:val="Hyperlink"/>
              <w:rFonts w:ascii="Georgia" w:hAnsi="Georgia"/>
              <w:noProof/>
            </w:rPr>
            <w:t>Introduction</w:t>
          </w:r>
          <w:r w:rsidR="00A86E8A">
            <w:rPr>
              <w:noProof/>
              <w:webHidden/>
            </w:rPr>
            <w:tab/>
          </w:r>
          <w:r w:rsidR="00A86E8A">
            <w:rPr>
              <w:noProof/>
              <w:webHidden/>
            </w:rPr>
            <w:fldChar w:fldCharType="begin"/>
          </w:r>
          <w:r w:rsidR="00A86E8A">
            <w:rPr>
              <w:noProof/>
              <w:webHidden/>
            </w:rPr>
            <w:instrText xml:space="preserve"> PAGEREF _Toc32850491 \h </w:instrText>
          </w:r>
          <w:r w:rsidR="00A86E8A">
            <w:rPr>
              <w:noProof/>
              <w:webHidden/>
            </w:rPr>
          </w:r>
          <w:r w:rsidR="00A86E8A">
            <w:rPr>
              <w:noProof/>
              <w:webHidden/>
            </w:rPr>
            <w:fldChar w:fldCharType="separate"/>
          </w:r>
          <w:r w:rsidR="00A86E8A">
            <w:rPr>
              <w:noProof/>
              <w:webHidden/>
            </w:rPr>
            <w:t>1</w:t>
          </w:r>
          <w:r w:rsidR="00A86E8A">
            <w:rPr>
              <w:noProof/>
              <w:webHidden/>
            </w:rPr>
            <w:fldChar w:fldCharType="end"/>
          </w:r>
          <w:r w:rsidR="00A86E8A" w:rsidRPr="002D0D0E">
            <w:rPr>
              <w:rStyle w:val="Hyperlink"/>
              <w:noProof/>
            </w:rPr>
            <w:fldChar w:fldCharType="end"/>
          </w:r>
        </w:p>
        <w:p w14:paraId="2300B91D" w14:textId="6B117D2F" w:rsidR="00A86E8A" w:rsidRDefault="00A86E8A">
          <w:pPr>
            <w:pStyle w:val="TOC1"/>
            <w:tabs>
              <w:tab w:val="left" w:pos="660"/>
              <w:tab w:val="right" w:leader="dot" w:pos="5030"/>
            </w:tabs>
            <w:rPr>
              <w:rFonts w:asciiTheme="minorHAnsi" w:eastAsiaTheme="minorEastAsia" w:hAnsiTheme="minorHAnsi" w:cstheme="minorBidi"/>
              <w:noProof/>
              <w:sz w:val="22"/>
              <w:szCs w:val="22"/>
            </w:rPr>
          </w:pPr>
          <w:hyperlink w:anchor="_Toc32850492" w:history="1">
            <w:r w:rsidRPr="002D0D0E">
              <w:rPr>
                <w:rStyle w:val="Hyperlink"/>
                <w:rFonts w:ascii="Georgia" w:hAnsi="Georgia"/>
                <w:noProof/>
              </w:rPr>
              <w:t>II.</w:t>
            </w:r>
            <w:r>
              <w:rPr>
                <w:rFonts w:asciiTheme="minorHAnsi" w:eastAsiaTheme="minorEastAsia" w:hAnsiTheme="minorHAnsi" w:cstheme="minorBidi"/>
                <w:noProof/>
                <w:sz w:val="22"/>
                <w:szCs w:val="22"/>
              </w:rPr>
              <w:tab/>
            </w:r>
            <w:r w:rsidRPr="002D0D0E">
              <w:rPr>
                <w:rStyle w:val="Hyperlink"/>
                <w:rFonts w:ascii="Georgia" w:hAnsi="Georgia"/>
                <w:noProof/>
              </w:rPr>
              <w:t>Procedure</w:t>
            </w:r>
            <w:r>
              <w:rPr>
                <w:noProof/>
                <w:webHidden/>
              </w:rPr>
              <w:tab/>
            </w:r>
            <w:r>
              <w:rPr>
                <w:noProof/>
                <w:webHidden/>
              </w:rPr>
              <w:fldChar w:fldCharType="begin"/>
            </w:r>
            <w:r>
              <w:rPr>
                <w:noProof/>
                <w:webHidden/>
              </w:rPr>
              <w:instrText xml:space="preserve"> PAGEREF _Toc32850492 \h </w:instrText>
            </w:r>
            <w:r>
              <w:rPr>
                <w:noProof/>
                <w:webHidden/>
              </w:rPr>
            </w:r>
            <w:r>
              <w:rPr>
                <w:noProof/>
                <w:webHidden/>
              </w:rPr>
              <w:fldChar w:fldCharType="separate"/>
            </w:r>
            <w:r>
              <w:rPr>
                <w:noProof/>
                <w:webHidden/>
              </w:rPr>
              <w:t>1</w:t>
            </w:r>
            <w:r>
              <w:rPr>
                <w:noProof/>
                <w:webHidden/>
              </w:rPr>
              <w:fldChar w:fldCharType="end"/>
            </w:r>
          </w:hyperlink>
        </w:p>
        <w:p w14:paraId="6DCA41FC" w14:textId="0EA5EC85"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493" w:history="1">
            <w:r w:rsidRPr="002D0D0E">
              <w:rPr>
                <w:rStyle w:val="Hyperlink"/>
                <w:rFonts w:ascii="Georgia" w:hAnsi="Georgia"/>
                <w:noProof/>
              </w:rPr>
              <w:t>A.</w:t>
            </w:r>
            <w:r>
              <w:rPr>
                <w:rFonts w:asciiTheme="minorHAnsi" w:eastAsiaTheme="minorEastAsia" w:hAnsiTheme="minorHAnsi" w:cstheme="minorBidi"/>
                <w:noProof/>
                <w:sz w:val="22"/>
                <w:szCs w:val="22"/>
              </w:rPr>
              <w:tab/>
            </w:r>
            <w:r w:rsidRPr="002D0D0E">
              <w:rPr>
                <w:rStyle w:val="Hyperlink"/>
                <w:rFonts w:ascii="Georgia" w:hAnsi="Georgia"/>
                <w:noProof/>
              </w:rPr>
              <w:t>pulseGenerator.vhd</w:t>
            </w:r>
            <w:r>
              <w:rPr>
                <w:noProof/>
                <w:webHidden/>
              </w:rPr>
              <w:tab/>
            </w:r>
            <w:r>
              <w:rPr>
                <w:noProof/>
                <w:webHidden/>
              </w:rPr>
              <w:fldChar w:fldCharType="begin"/>
            </w:r>
            <w:r>
              <w:rPr>
                <w:noProof/>
                <w:webHidden/>
              </w:rPr>
              <w:instrText xml:space="preserve"> PAGEREF _Toc32850493 \h </w:instrText>
            </w:r>
            <w:r>
              <w:rPr>
                <w:noProof/>
                <w:webHidden/>
              </w:rPr>
            </w:r>
            <w:r>
              <w:rPr>
                <w:noProof/>
                <w:webHidden/>
              </w:rPr>
              <w:fldChar w:fldCharType="separate"/>
            </w:r>
            <w:r>
              <w:rPr>
                <w:noProof/>
                <w:webHidden/>
              </w:rPr>
              <w:t>1</w:t>
            </w:r>
            <w:r>
              <w:rPr>
                <w:noProof/>
                <w:webHidden/>
              </w:rPr>
              <w:fldChar w:fldCharType="end"/>
            </w:r>
          </w:hyperlink>
        </w:p>
        <w:p w14:paraId="03524B96" w14:textId="5F4D59D4"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494" w:history="1">
            <w:r w:rsidRPr="002D0D0E">
              <w:rPr>
                <w:rStyle w:val="Hyperlink"/>
                <w:rFonts w:ascii="Georgia" w:hAnsi="Georgia"/>
                <w:noProof/>
              </w:rPr>
              <w:t>B.</w:t>
            </w:r>
            <w:r>
              <w:rPr>
                <w:rFonts w:asciiTheme="minorHAnsi" w:eastAsiaTheme="minorEastAsia" w:hAnsiTheme="minorHAnsi" w:cstheme="minorBidi"/>
                <w:noProof/>
                <w:sz w:val="22"/>
                <w:szCs w:val="22"/>
              </w:rPr>
              <w:tab/>
            </w:r>
            <w:r w:rsidRPr="002D0D0E">
              <w:rPr>
                <w:rStyle w:val="Hyperlink"/>
                <w:rFonts w:ascii="Georgia" w:hAnsi="Georgia"/>
                <w:noProof/>
              </w:rPr>
              <w:t>seg7_controller.vhd</w:t>
            </w:r>
            <w:r>
              <w:rPr>
                <w:noProof/>
                <w:webHidden/>
              </w:rPr>
              <w:tab/>
            </w:r>
            <w:r>
              <w:rPr>
                <w:noProof/>
                <w:webHidden/>
              </w:rPr>
              <w:fldChar w:fldCharType="begin"/>
            </w:r>
            <w:r>
              <w:rPr>
                <w:noProof/>
                <w:webHidden/>
              </w:rPr>
              <w:instrText xml:space="preserve"> PAGEREF _Toc32850494 \h </w:instrText>
            </w:r>
            <w:r>
              <w:rPr>
                <w:noProof/>
                <w:webHidden/>
              </w:rPr>
            </w:r>
            <w:r>
              <w:rPr>
                <w:noProof/>
                <w:webHidden/>
              </w:rPr>
              <w:fldChar w:fldCharType="separate"/>
            </w:r>
            <w:r>
              <w:rPr>
                <w:noProof/>
                <w:webHidden/>
              </w:rPr>
              <w:t>1</w:t>
            </w:r>
            <w:r>
              <w:rPr>
                <w:noProof/>
                <w:webHidden/>
              </w:rPr>
              <w:fldChar w:fldCharType="end"/>
            </w:r>
          </w:hyperlink>
        </w:p>
        <w:p w14:paraId="072A6C13" w14:textId="0CFABC1E"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495" w:history="1">
            <w:r w:rsidRPr="002D0D0E">
              <w:rPr>
                <w:rStyle w:val="Hyperlink"/>
                <w:rFonts w:ascii="Georgia" w:hAnsi="Georgia"/>
                <w:noProof/>
              </w:rPr>
              <w:t>C.</w:t>
            </w:r>
            <w:r>
              <w:rPr>
                <w:rFonts w:asciiTheme="minorHAnsi" w:eastAsiaTheme="minorEastAsia" w:hAnsiTheme="minorHAnsi" w:cstheme="minorBidi"/>
                <w:noProof/>
                <w:sz w:val="22"/>
                <w:szCs w:val="22"/>
              </w:rPr>
              <w:tab/>
            </w:r>
            <w:r w:rsidRPr="002D0D0E">
              <w:rPr>
                <w:rStyle w:val="Hyperlink"/>
                <w:rFonts w:ascii="Georgia" w:hAnsi="Georgia"/>
                <w:noProof/>
              </w:rPr>
              <w:t>shiftReg</w:t>
            </w:r>
            <w:r>
              <w:rPr>
                <w:noProof/>
                <w:webHidden/>
              </w:rPr>
              <w:tab/>
            </w:r>
            <w:r>
              <w:rPr>
                <w:noProof/>
                <w:webHidden/>
              </w:rPr>
              <w:fldChar w:fldCharType="begin"/>
            </w:r>
            <w:r>
              <w:rPr>
                <w:noProof/>
                <w:webHidden/>
              </w:rPr>
              <w:instrText xml:space="preserve"> PAGEREF _Toc32850495 \h </w:instrText>
            </w:r>
            <w:r>
              <w:rPr>
                <w:noProof/>
                <w:webHidden/>
              </w:rPr>
            </w:r>
            <w:r>
              <w:rPr>
                <w:noProof/>
                <w:webHidden/>
              </w:rPr>
              <w:fldChar w:fldCharType="separate"/>
            </w:r>
            <w:r>
              <w:rPr>
                <w:noProof/>
                <w:webHidden/>
              </w:rPr>
              <w:t>1</w:t>
            </w:r>
            <w:r>
              <w:rPr>
                <w:noProof/>
                <w:webHidden/>
              </w:rPr>
              <w:fldChar w:fldCharType="end"/>
            </w:r>
          </w:hyperlink>
        </w:p>
        <w:p w14:paraId="0180B953" w14:textId="5D0AD14B"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496" w:history="1">
            <w:r w:rsidRPr="002D0D0E">
              <w:rPr>
                <w:rStyle w:val="Hyperlink"/>
                <w:rFonts w:ascii="Georgia" w:hAnsi="Georgia"/>
                <w:noProof/>
              </w:rPr>
              <w:t>D.</w:t>
            </w:r>
            <w:r>
              <w:rPr>
                <w:rFonts w:asciiTheme="minorHAnsi" w:eastAsiaTheme="minorEastAsia" w:hAnsiTheme="minorHAnsi" w:cstheme="minorBidi"/>
                <w:noProof/>
                <w:sz w:val="22"/>
                <w:szCs w:val="22"/>
              </w:rPr>
              <w:tab/>
            </w:r>
            <w:r w:rsidRPr="002D0D0E">
              <w:rPr>
                <w:rStyle w:val="Hyperlink"/>
                <w:rFonts w:ascii="Georgia" w:hAnsi="Georgia"/>
                <w:noProof/>
              </w:rPr>
              <w:t>lab3_top.vhd</w:t>
            </w:r>
            <w:r>
              <w:rPr>
                <w:noProof/>
                <w:webHidden/>
              </w:rPr>
              <w:tab/>
            </w:r>
            <w:r>
              <w:rPr>
                <w:noProof/>
                <w:webHidden/>
              </w:rPr>
              <w:fldChar w:fldCharType="begin"/>
            </w:r>
            <w:r>
              <w:rPr>
                <w:noProof/>
                <w:webHidden/>
              </w:rPr>
              <w:instrText xml:space="preserve"> PAGEREF _Toc32850496 \h </w:instrText>
            </w:r>
            <w:r>
              <w:rPr>
                <w:noProof/>
                <w:webHidden/>
              </w:rPr>
            </w:r>
            <w:r>
              <w:rPr>
                <w:noProof/>
                <w:webHidden/>
              </w:rPr>
              <w:fldChar w:fldCharType="separate"/>
            </w:r>
            <w:r>
              <w:rPr>
                <w:noProof/>
                <w:webHidden/>
              </w:rPr>
              <w:t>1</w:t>
            </w:r>
            <w:r>
              <w:rPr>
                <w:noProof/>
                <w:webHidden/>
              </w:rPr>
              <w:fldChar w:fldCharType="end"/>
            </w:r>
          </w:hyperlink>
        </w:p>
        <w:p w14:paraId="425253E6" w14:textId="3332EED7" w:rsidR="00A86E8A" w:rsidRDefault="00A86E8A">
          <w:pPr>
            <w:pStyle w:val="TOC1"/>
            <w:tabs>
              <w:tab w:val="left" w:pos="660"/>
              <w:tab w:val="right" w:leader="dot" w:pos="5030"/>
            </w:tabs>
            <w:rPr>
              <w:rFonts w:asciiTheme="minorHAnsi" w:eastAsiaTheme="minorEastAsia" w:hAnsiTheme="minorHAnsi" w:cstheme="minorBidi"/>
              <w:noProof/>
              <w:sz w:val="22"/>
              <w:szCs w:val="22"/>
            </w:rPr>
          </w:pPr>
          <w:hyperlink w:anchor="_Toc32850497" w:history="1">
            <w:r w:rsidRPr="002D0D0E">
              <w:rPr>
                <w:rStyle w:val="Hyperlink"/>
                <w:rFonts w:ascii="Georgia" w:hAnsi="Georgia"/>
                <w:noProof/>
              </w:rPr>
              <w:t>III.</w:t>
            </w:r>
            <w:r>
              <w:rPr>
                <w:rFonts w:asciiTheme="minorHAnsi" w:eastAsiaTheme="minorEastAsia" w:hAnsiTheme="minorHAnsi" w:cstheme="minorBidi"/>
                <w:noProof/>
                <w:sz w:val="22"/>
                <w:szCs w:val="22"/>
              </w:rPr>
              <w:tab/>
            </w:r>
            <w:r w:rsidRPr="002D0D0E">
              <w:rPr>
                <w:rStyle w:val="Hyperlink"/>
                <w:rFonts w:ascii="Georgia" w:hAnsi="Georgia"/>
                <w:noProof/>
              </w:rPr>
              <w:t>Testing Strategy</w:t>
            </w:r>
            <w:r>
              <w:rPr>
                <w:noProof/>
                <w:webHidden/>
              </w:rPr>
              <w:tab/>
            </w:r>
            <w:r>
              <w:rPr>
                <w:noProof/>
                <w:webHidden/>
              </w:rPr>
              <w:fldChar w:fldCharType="begin"/>
            </w:r>
            <w:r>
              <w:rPr>
                <w:noProof/>
                <w:webHidden/>
              </w:rPr>
              <w:instrText xml:space="preserve"> PAGEREF _Toc32850497 \h </w:instrText>
            </w:r>
            <w:r>
              <w:rPr>
                <w:noProof/>
                <w:webHidden/>
              </w:rPr>
            </w:r>
            <w:r>
              <w:rPr>
                <w:noProof/>
                <w:webHidden/>
              </w:rPr>
              <w:fldChar w:fldCharType="separate"/>
            </w:r>
            <w:r>
              <w:rPr>
                <w:noProof/>
                <w:webHidden/>
              </w:rPr>
              <w:t>2</w:t>
            </w:r>
            <w:r>
              <w:rPr>
                <w:noProof/>
                <w:webHidden/>
              </w:rPr>
              <w:fldChar w:fldCharType="end"/>
            </w:r>
          </w:hyperlink>
        </w:p>
        <w:p w14:paraId="6B697653" w14:textId="4250D1A7" w:rsidR="00A86E8A" w:rsidRDefault="00A86E8A">
          <w:pPr>
            <w:pStyle w:val="TOC1"/>
            <w:tabs>
              <w:tab w:val="left" w:pos="660"/>
              <w:tab w:val="right" w:leader="dot" w:pos="5030"/>
            </w:tabs>
            <w:rPr>
              <w:rFonts w:asciiTheme="minorHAnsi" w:eastAsiaTheme="minorEastAsia" w:hAnsiTheme="minorHAnsi" w:cstheme="minorBidi"/>
              <w:noProof/>
              <w:sz w:val="22"/>
              <w:szCs w:val="22"/>
            </w:rPr>
          </w:pPr>
          <w:hyperlink w:anchor="_Toc32850498" w:history="1">
            <w:r w:rsidRPr="002D0D0E">
              <w:rPr>
                <w:rStyle w:val="Hyperlink"/>
                <w:rFonts w:ascii="Georgia" w:hAnsi="Georgia"/>
                <w:noProof/>
              </w:rPr>
              <w:t>IV.</w:t>
            </w:r>
            <w:r>
              <w:rPr>
                <w:rFonts w:asciiTheme="minorHAnsi" w:eastAsiaTheme="minorEastAsia" w:hAnsiTheme="minorHAnsi" w:cstheme="minorBidi"/>
                <w:noProof/>
                <w:sz w:val="22"/>
                <w:szCs w:val="22"/>
              </w:rPr>
              <w:tab/>
            </w:r>
            <w:r w:rsidRPr="002D0D0E">
              <w:rPr>
                <w:rStyle w:val="Hyperlink"/>
                <w:rFonts w:ascii="Georgia" w:hAnsi="Georgia"/>
                <w:noProof/>
              </w:rPr>
              <w:t>Analysis/Conclusion</w:t>
            </w:r>
            <w:r>
              <w:rPr>
                <w:noProof/>
                <w:webHidden/>
              </w:rPr>
              <w:tab/>
            </w:r>
            <w:r>
              <w:rPr>
                <w:noProof/>
                <w:webHidden/>
              </w:rPr>
              <w:fldChar w:fldCharType="begin"/>
            </w:r>
            <w:r>
              <w:rPr>
                <w:noProof/>
                <w:webHidden/>
              </w:rPr>
              <w:instrText xml:space="preserve"> PAGEREF _Toc32850498 \h </w:instrText>
            </w:r>
            <w:r>
              <w:rPr>
                <w:noProof/>
                <w:webHidden/>
              </w:rPr>
            </w:r>
            <w:r>
              <w:rPr>
                <w:noProof/>
                <w:webHidden/>
              </w:rPr>
              <w:fldChar w:fldCharType="separate"/>
            </w:r>
            <w:r>
              <w:rPr>
                <w:noProof/>
                <w:webHidden/>
              </w:rPr>
              <w:t>3</w:t>
            </w:r>
            <w:r>
              <w:rPr>
                <w:noProof/>
                <w:webHidden/>
              </w:rPr>
              <w:fldChar w:fldCharType="end"/>
            </w:r>
          </w:hyperlink>
        </w:p>
        <w:p w14:paraId="47ED2F69" w14:textId="0A291EC9" w:rsidR="00A86E8A" w:rsidRDefault="00A86E8A">
          <w:pPr>
            <w:pStyle w:val="TOC1"/>
            <w:tabs>
              <w:tab w:val="right" w:leader="dot" w:pos="5030"/>
            </w:tabs>
            <w:rPr>
              <w:rFonts w:asciiTheme="minorHAnsi" w:eastAsiaTheme="minorEastAsia" w:hAnsiTheme="minorHAnsi" w:cstheme="minorBidi"/>
              <w:noProof/>
              <w:sz w:val="22"/>
              <w:szCs w:val="22"/>
            </w:rPr>
          </w:pPr>
          <w:hyperlink w:anchor="_Toc32850499" w:history="1">
            <w:r w:rsidRPr="002D0D0E">
              <w:rPr>
                <w:rStyle w:val="Hyperlink"/>
                <w:rFonts w:ascii="Georgia" w:hAnsi="Georgia"/>
                <w:noProof/>
              </w:rPr>
              <w:t>Appendix</w:t>
            </w:r>
            <w:r>
              <w:rPr>
                <w:noProof/>
                <w:webHidden/>
              </w:rPr>
              <w:tab/>
            </w:r>
            <w:r>
              <w:rPr>
                <w:noProof/>
                <w:webHidden/>
              </w:rPr>
              <w:fldChar w:fldCharType="begin"/>
            </w:r>
            <w:r>
              <w:rPr>
                <w:noProof/>
                <w:webHidden/>
              </w:rPr>
              <w:instrText xml:space="preserve"> PAGEREF _Toc32850499 \h </w:instrText>
            </w:r>
            <w:r>
              <w:rPr>
                <w:noProof/>
                <w:webHidden/>
              </w:rPr>
            </w:r>
            <w:r>
              <w:rPr>
                <w:noProof/>
                <w:webHidden/>
              </w:rPr>
              <w:fldChar w:fldCharType="separate"/>
            </w:r>
            <w:r>
              <w:rPr>
                <w:noProof/>
                <w:webHidden/>
              </w:rPr>
              <w:t>3</w:t>
            </w:r>
            <w:r>
              <w:rPr>
                <w:noProof/>
                <w:webHidden/>
              </w:rPr>
              <w:fldChar w:fldCharType="end"/>
            </w:r>
          </w:hyperlink>
        </w:p>
        <w:p w14:paraId="7140A04A" w14:textId="0D081854"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500" w:history="1">
            <w:r w:rsidRPr="002D0D0E">
              <w:rPr>
                <w:rStyle w:val="Hyperlink"/>
                <w:rFonts w:ascii="Georgia" w:hAnsi="Georgia"/>
                <w:noProof/>
              </w:rPr>
              <w:t>A.</w:t>
            </w:r>
            <w:r>
              <w:rPr>
                <w:rFonts w:asciiTheme="minorHAnsi" w:eastAsiaTheme="minorEastAsia" w:hAnsiTheme="minorHAnsi" w:cstheme="minorBidi"/>
                <w:noProof/>
                <w:sz w:val="22"/>
                <w:szCs w:val="22"/>
              </w:rPr>
              <w:tab/>
            </w:r>
            <w:r w:rsidRPr="002D0D0E">
              <w:rPr>
                <w:rStyle w:val="Hyperlink"/>
                <w:rFonts w:ascii="Georgia" w:hAnsi="Georgia"/>
                <w:noProof/>
              </w:rPr>
              <w:t>Lab 3 Top Module</w:t>
            </w:r>
            <w:r>
              <w:rPr>
                <w:noProof/>
                <w:webHidden/>
              </w:rPr>
              <w:tab/>
            </w:r>
            <w:r>
              <w:rPr>
                <w:noProof/>
                <w:webHidden/>
              </w:rPr>
              <w:fldChar w:fldCharType="begin"/>
            </w:r>
            <w:r>
              <w:rPr>
                <w:noProof/>
                <w:webHidden/>
              </w:rPr>
              <w:instrText xml:space="preserve"> PAGEREF _Toc32850500 \h </w:instrText>
            </w:r>
            <w:r>
              <w:rPr>
                <w:noProof/>
                <w:webHidden/>
              </w:rPr>
            </w:r>
            <w:r>
              <w:rPr>
                <w:noProof/>
                <w:webHidden/>
              </w:rPr>
              <w:fldChar w:fldCharType="separate"/>
            </w:r>
            <w:r>
              <w:rPr>
                <w:noProof/>
                <w:webHidden/>
              </w:rPr>
              <w:t>3</w:t>
            </w:r>
            <w:r>
              <w:rPr>
                <w:noProof/>
                <w:webHidden/>
              </w:rPr>
              <w:fldChar w:fldCharType="end"/>
            </w:r>
          </w:hyperlink>
        </w:p>
        <w:p w14:paraId="57522C38" w14:textId="3A2B666F"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501" w:history="1">
            <w:r w:rsidRPr="002D0D0E">
              <w:rPr>
                <w:rStyle w:val="Hyperlink"/>
                <w:rFonts w:ascii="Georgia" w:hAnsi="Georgia"/>
                <w:noProof/>
              </w:rPr>
              <w:t>B.</w:t>
            </w:r>
            <w:r>
              <w:rPr>
                <w:rFonts w:asciiTheme="minorHAnsi" w:eastAsiaTheme="minorEastAsia" w:hAnsiTheme="minorHAnsi" w:cstheme="minorBidi"/>
                <w:noProof/>
                <w:sz w:val="22"/>
                <w:szCs w:val="22"/>
              </w:rPr>
              <w:tab/>
            </w:r>
            <w:r w:rsidRPr="002D0D0E">
              <w:rPr>
                <w:rStyle w:val="Hyperlink"/>
                <w:rFonts w:ascii="Georgia" w:hAnsi="Georgia"/>
                <w:noProof/>
              </w:rPr>
              <w:t>7-Segment Controller Module</w:t>
            </w:r>
            <w:r>
              <w:rPr>
                <w:noProof/>
                <w:webHidden/>
              </w:rPr>
              <w:tab/>
            </w:r>
            <w:r>
              <w:rPr>
                <w:noProof/>
                <w:webHidden/>
              </w:rPr>
              <w:fldChar w:fldCharType="begin"/>
            </w:r>
            <w:r>
              <w:rPr>
                <w:noProof/>
                <w:webHidden/>
              </w:rPr>
              <w:instrText xml:space="preserve"> PAGEREF _Toc32850501 \h </w:instrText>
            </w:r>
            <w:r>
              <w:rPr>
                <w:noProof/>
                <w:webHidden/>
              </w:rPr>
            </w:r>
            <w:r>
              <w:rPr>
                <w:noProof/>
                <w:webHidden/>
              </w:rPr>
              <w:fldChar w:fldCharType="separate"/>
            </w:r>
            <w:r>
              <w:rPr>
                <w:noProof/>
                <w:webHidden/>
              </w:rPr>
              <w:t>3</w:t>
            </w:r>
            <w:r>
              <w:rPr>
                <w:noProof/>
                <w:webHidden/>
              </w:rPr>
              <w:fldChar w:fldCharType="end"/>
            </w:r>
          </w:hyperlink>
        </w:p>
        <w:p w14:paraId="06774B92" w14:textId="6B894EC0"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502" w:history="1">
            <w:r w:rsidRPr="002D0D0E">
              <w:rPr>
                <w:rStyle w:val="Hyperlink"/>
                <w:rFonts w:ascii="Georgia" w:hAnsi="Georgia"/>
                <w:noProof/>
              </w:rPr>
              <w:t>C.</w:t>
            </w:r>
            <w:r>
              <w:rPr>
                <w:rFonts w:asciiTheme="minorHAnsi" w:eastAsiaTheme="minorEastAsia" w:hAnsiTheme="minorHAnsi" w:cstheme="minorBidi"/>
                <w:noProof/>
                <w:sz w:val="22"/>
                <w:szCs w:val="22"/>
              </w:rPr>
              <w:tab/>
            </w:r>
            <w:r w:rsidRPr="002D0D0E">
              <w:rPr>
                <w:rStyle w:val="Hyperlink"/>
                <w:rFonts w:ascii="Georgia" w:hAnsi="Georgia"/>
                <w:noProof/>
              </w:rPr>
              <w:t>Shift Register Module</w:t>
            </w:r>
            <w:r>
              <w:rPr>
                <w:noProof/>
                <w:webHidden/>
              </w:rPr>
              <w:tab/>
            </w:r>
            <w:r>
              <w:rPr>
                <w:noProof/>
                <w:webHidden/>
              </w:rPr>
              <w:fldChar w:fldCharType="begin"/>
            </w:r>
            <w:r>
              <w:rPr>
                <w:noProof/>
                <w:webHidden/>
              </w:rPr>
              <w:instrText xml:space="preserve"> PAGEREF _Toc32850502 \h </w:instrText>
            </w:r>
            <w:r>
              <w:rPr>
                <w:noProof/>
                <w:webHidden/>
              </w:rPr>
            </w:r>
            <w:r>
              <w:rPr>
                <w:noProof/>
                <w:webHidden/>
              </w:rPr>
              <w:fldChar w:fldCharType="separate"/>
            </w:r>
            <w:r>
              <w:rPr>
                <w:noProof/>
                <w:webHidden/>
              </w:rPr>
              <w:t>4</w:t>
            </w:r>
            <w:r>
              <w:rPr>
                <w:noProof/>
                <w:webHidden/>
              </w:rPr>
              <w:fldChar w:fldCharType="end"/>
            </w:r>
          </w:hyperlink>
        </w:p>
        <w:p w14:paraId="299AD0BF" w14:textId="653D435E"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503" w:history="1">
            <w:r w:rsidRPr="002D0D0E">
              <w:rPr>
                <w:rStyle w:val="Hyperlink"/>
                <w:rFonts w:ascii="Georgia" w:hAnsi="Georgia"/>
                <w:noProof/>
              </w:rPr>
              <w:t>D.</w:t>
            </w:r>
            <w:r>
              <w:rPr>
                <w:rFonts w:asciiTheme="minorHAnsi" w:eastAsiaTheme="minorEastAsia" w:hAnsiTheme="minorHAnsi" w:cstheme="minorBidi"/>
                <w:noProof/>
                <w:sz w:val="22"/>
                <w:szCs w:val="22"/>
              </w:rPr>
              <w:tab/>
            </w:r>
            <w:r w:rsidRPr="002D0D0E">
              <w:rPr>
                <w:rStyle w:val="Hyperlink"/>
                <w:rFonts w:ascii="Georgia" w:hAnsi="Georgia"/>
                <w:noProof/>
              </w:rPr>
              <w:t>Pulse Generator Module</w:t>
            </w:r>
            <w:r>
              <w:rPr>
                <w:noProof/>
                <w:webHidden/>
              </w:rPr>
              <w:tab/>
            </w:r>
            <w:r>
              <w:rPr>
                <w:noProof/>
                <w:webHidden/>
              </w:rPr>
              <w:fldChar w:fldCharType="begin"/>
            </w:r>
            <w:r>
              <w:rPr>
                <w:noProof/>
                <w:webHidden/>
              </w:rPr>
              <w:instrText xml:space="preserve"> PAGEREF _Toc32850503 \h </w:instrText>
            </w:r>
            <w:r>
              <w:rPr>
                <w:noProof/>
                <w:webHidden/>
              </w:rPr>
            </w:r>
            <w:r>
              <w:rPr>
                <w:noProof/>
                <w:webHidden/>
              </w:rPr>
              <w:fldChar w:fldCharType="separate"/>
            </w:r>
            <w:r>
              <w:rPr>
                <w:noProof/>
                <w:webHidden/>
              </w:rPr>
              <w:t>5</w:t>
            </w:r>
            <w:r>
              <w:rPr>
                <w:noProof/>
                <w:webHidden/>
              </w:rPr>
              <w:fldChar w:fldCharType="end"/>
            </w:r>
          </w:hyperlink>
        </w:p>
        <w:p w14:paraId="3346E569" w14:textId="586A0FBA"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504" w:history="1">
            <w:r w:rsidRPr="002D0D0E">
              <w:rPr>
                <w:rStyle w:val="Hyperlink"/>
                <w:rFonts w:ascii="Georgia" w:hAnsi="Georgia"/>
                <w:noProof/>
              </w:rPr>
              <w:t>E.</w:t>
            </w:r>
            <w:r>
              <w:rPr>
                <w:rFonts w:asciiTheme="minorHAnsi" w:eastAsiaTheme="minorEastAsia" w:hAnsiTheme="minorHAnsi" w:cstheme="minorBidi"/>
                <w:noProof/>
                <w:sz w:val="22"/>
                <w:szCs w:val="22"/>
              </w:rPr>
              <w:tab/>
            </w:r>
            <w:r w:rsidRPr="002D0D0E">
              <w:rPr>
                <w:rStyle w:val="Hyperlink"/>
                <w:rFonts w:ascii="Georgia" w:hAnsi="Georgia"/>
                <w:noProof/>
              </w:rPr>
              <w:t>Testbench – Shift Register</w:t>
            </w:r>
            <w:r>
              <w:rPr>
                <w:noProof/>
                <w:webHidden/>
              </w:rPr>
              <w:tab/>
            </w:r>
            <w:r>
              <w:rPr>
                <w:noProof/>
                <w:webHidden/>
              </w:rPr>
              <w:fldChar w:fldCharType="begin"/>
            </w:r>
            <w:r>
              <w:rPr>
                <w:noProof/>
                <w:webHidden/>
              </w:rPr>
              <w:instrText xml:space="preserve"> PAGEREF _Toc32850504 \h </w:instrText>
            </w:r>
            <w:r>
              <w:rPr>
                <w:noProof/>
                <w:webHidden/>
              </w:rPr>
            </w:r>
            <w:r>
              <w:rPr>
                <w:noProof/>
                <w:webHidden/>
              </w:rPr>
              <w:fldChar w:fldCharType="separate"/>
            </w:r>
            <w:r>
              <w:rPr>
                <w:noProof/>
                <w:webHidden/>
              </w:rPr>
              <w:t>5</w:t>
            </w:r>
            <w:r>
              <w:rPr>
                <w:noProof/>
                <w:webHidden/>
              </w:rPr>
              <w:fldChar w:fldCharType="end"/>
            </w:r>
          </w:hyperlink>
        </w:p>
        <w:p w14:paraId="41DBC58F" w14:textId="60F16BAD"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505" w:history="1">
            <w:r w:rsidRPr="002D0D0E">
              <w:rPr>
                <w:rStyle w:val="Hyperlink"/>
                <w:rFonts w:ascii="Georgia" w:hAnsi="Georgia"/>
                <w:noProof/>
              </w:rPr>
              <w:t>F.</w:t>
            </w:r>
            <w:r>
              <w:rPr>
                <w:rFonts w:asciiTheme="minorHAnsi" w:eastAsiaTheme="minorEastAsia" w:hAnsiTheme="minorHAnsi" w:cstheme="minorBidi"/>
                <w:noProof/>
                <w:sz w:val="22"/>
                <w:szCs w:val="22"/>
              </w:rPr>
              <w:tab/>
            </w:r>
            <w:r w:rsidRPr="002D0D0E">
              <w:rPr>
                <w:rStyle w:val="Hyperlink"/>
                <w:rFonts w:ascii="Georgia" w:hAnsi="Georgia"/>
                <w:noProof/>
              </w:rPr>
              <w:t>Testbench – 7-Segment Controller</w:t>
            </w:r>
            <w:r>
              <w:rPr>
                <w:noProof/>
                <w:webHidden/>
              </w:rPr>
              <w:tab/>
            </w:r>
            <w:r>
              <w:rPr>
                <w:noProof/>
                <w:webHidden/>
              </w:rPr>
              <w:fldChar w:fldCharType="begin"/>
            </w:r>
            <w:r>
              <w:rPr>
                <w:noProof/>
                <w:webHidden/>
              </w:rPr>
              <w:instrText xml:space="preserve"> PAGEREF _Toc32850505 \h </w:instrText>
            </w:r>
            <w:r>
              <w:rPr>
                <w:noProof/>
                <w:webHidden/>
              </w:rPr>
            </w:r>
            <w:r>
              <w:rPr>
                <w:noProof/>
                <w:webHidden/>
              </w:rPr>
              <w:fldChar w:fldCharType="separate"/>
            </w:r>
            <w:r>
              <w:rPr>
                <w:noProof/>
                <w:webHidden/>
              </w:rPr>
              <w:t>6</w:t>
            </w:r>
            <w:r>
              <w:rPr>
                <w:noProof/>
                <w:webHidden/>
              </w:rPr>
              <w:fldChar w:fldCharType="end"/>
            </w:r>
          </w:hyperlink>
        </w:p>
        <w:p w14:paraId="2736E5AE" w14:textId="7BF8C9D3"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506" w:history="1">
            <w:r w:rsidRPr="002D0D0E">
              <w:rPr>
                <w:rStyle w:val="Hyperlink"/>
                <w:rFonts w:ascii="Georgia" w:hAnsi="Georgia"/>
                <w:noProof/>
              </w:rPr>
              <w:t>G.</w:t>
            </w:r>
            <w:r>
              <w:rPr>
                <w:rFonts w:asciiTheme="minorHAnsi" w:eastAsiaTheme="minorEastAsia" w:hAnsiTheme="minorHAnsi" w:cstheme="minorBidi"/>
                <w:noProof/>
                <w:sz w:val="22"/>
                <w:szCs w:val="22"/>
              </w:rPr>
              <w:tab/>
            </w:r>
            <w:r w:rsidRPr="002D0D0E">
              <w:rPr>
                <w:rStyle w:val="Hyperlink"/>
                <w:rFonts w:ascii="Georgia" w:hAnsi="Georgia"/>
                <w:noProof/>
              </w:rPr>
              <w:t>Testbench – Lab 3 Top Module</w:t>
            </w:r>
            <w:r>
              <w:rPr>
                <w:noProof/>
                <w:webHidden/>
              </w:rPr>
              <w:tab/>
            </w:r>
            <w:r>
              <w:rPr>
                <w:noProof/>
                <w:webHidden/>
              </w:rPr>
              <w:fldChar w:fldCharType="begin"/>
            </w:r>
            <w:r>
              <w:rPr>
                <w:noProof/>
                <w:webHidden/>
              </w:rPr>
              <w:instrText xml:space="preserve"> PAGEREF _Toc32850506 \h </w:instrText>
            </w:r>
            <w:r>
              <w:rPr>
                <w:noProof/>
                <w:webHidden/>
              </w:rPr>
            </w:r>
            <w:r>
              <w:rPr>
                <w:noProof/>
                <w:webHidden/>
              </w:rPr>
              <w:fldChar w:fldCharType="separate"/>
            </w:r>
            <w:r>
              <w:rPr>
                <w:noProof/>
                <w:webHidden/>
              </w:rPr>
              <w:t>6</w:t>
            </w:r>
            <w:r>
              <w:rPr>
                <w:noProof/>
                <w:webHidden/>
              </w:rPr>
              <w:fldChar w:fldCharType="end"/>
            </w:r>
          </w:hyperlink>
        </w:p>
        <w:p w14:paraId="0015F8D1" w14:textId="3057DB41"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507" w:history="1">
            <w:r w:rsidRPr="002D0D0E">
              <w:rPr>
                <w:rStyle w:val="Hyperlink"/>
                <w:rFonts w:ascii="Georgia" w:hAnsi="Georgia"/>
                <w:noProof/>
              </w:rPr>
              <w:t>H.</w:t>
            </w:r>
            <w:r>
              <w:rPr>
                <w:rFonts w:asciiTheme="minorHAnsi" w:eastAsiaTheme="minorEastAsia" w:hAnsiTheme="minorHAnsi" w:cstheme="minorBidi"/>
                <w:noProof/>
                <w:sz w:val="22"/>
                <w:szCs w:val="22"/>
              </w:rPr>
              <w:tab/>
            </w:r>
            <w:r w:rsidRPr="002D0D0E">
              <w:rPr>
                <w:rStyle w:val="Hyperlink"/>
                <w:rFonts w:ascii="Georgia" w:hAnsi="Georgia"/>
                <w:noProof/>
              </w:rPr>
              <w:t>7-Segment Display Simulation Decoder Module</w:t>
            </w:r>
            <w:r>
              <w:rPr>
                <w:noProof/>
                <w:webHidden/>
              </w:rPr>
              <w:tab/>
            </w:r>
            <w:r>
              <w:rPr>
                <w:noProof/>
                <w:webHidden/>
              </w:rPr>
              <w:fldChar w:fldCharType="begin"/>
            </w:r>
            <w:r>
              <w:rPr>
                <w:noProof/>
                <w:webHidden/>
              </w:rPr>
              <w:instrText xml:space="preserve"> PAGEREF _Toc32850507 \h </w:instrText>
            </w:r>
            <w:r>
              <w:rPr>
                <w:noProof/>
                <w:webHidden/>
              </w:rPr>
            </w:r>
            <w:r>
              <w:rPr>
                <w:noProof/>
                <w:webHidden/>
              </w:rPr>
              <w:fldChar w:fldCharType="separate"/>
            </w:r>
            <w:r>
              <w:rPr>
                <w:noProof/>
                <w:webHidden/>
              </w:rPr>
              <w:t>7</w:t>
            </w:r>
            <w:r>
              <w:rPr>
                <w:noProof/>
                <w:webHidden/>
              </w:rPr>
              <w:fldChar w:fldCharType="end"/>
            </w:r>
          </w:hyperlink>
        </w:p>
        <w:p w14:paraId="65F70AAB" w14:textId="2862F3CB"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508" w:history="1">
            <w:r w:rsidRPr="002D0D0E">
              <w:rPr>
                <w:rStyle w:val="Hyperlink"/>
                <w:rFonts w:ascii="Georgia" w:hAnsi="Georgia"/>
                <w:noProof/>
              </w:rPr>
              <w:t>I.</w:t>
            </w:r>
            <w:r>
              <w:rPr>
                <w:rFonts w:asciiTheme="minorHAnsi" w:eastAsiaTheme="minorEastAsia" w:hAnsiTheme="minorHAnsi" w:cstheme="minorBidi"/>
                <w:noProof/>
                <w:sz w:val="22"/>
                <w:szCs w:val="22"/>
              </w:rPr>
              <w:tab/>
            </w:r>
            <w:r w:rsidRPr="002D0D0E">
              <w:rPr>
                <w:rStyle w:val="Hyperlink"/>
                <w:rFonts w:ascii="Georgia" w:hAnsi="Georgia"/>
                <w:noProof/>
              </w:rPr>
              <w:t>Utilization Report</w:t>
            </w:r>
            <w:r>
              <w:rPr>
                <w:noProof/>
                <w:webHidden/>
              </w:rPr>
              <w:tab/>
            </w:r>
            <w:r>
              <w:rPr>
                <w:noProof/>
                <w:webHidden/>
              </w:rPr>
              <w:fldChar w:fldCharType="begin"/>
            </w:r>
            <w:r>
              <w:rPr>
                <w:noProof/>
                <w:webHidden/>
              </w:rPr>
              <w:instrText xml:space="preserve"> PAGEREF _Toc32850508 \h </w:instrText>
            </w:r>
            <w:r>
              <w:rPr>
                <w:noProof/>
                <w:webHidden/>
              </w:rPr>
            </w:r>
            <w:r>
              <w:rPr>
                <w:noProof/>
                <w:webHidden/>
              </w:rPr>
              <w:fldChar w:fldCharType="separate"/>
            </w:r>
            <w:r>
              <w:rPr>
                <w:noProof/>
                <w:webHidden/>
              </w:rPr>
              <w:t>7</w:t>
            </w:r>
            <w:r>
              <w:rPr>
                <w:noProof/>
                <w:webHidden/>
              </w:rPr>
              <w:fldChar w:fldCharType="end"/>
            </w:r>
          </w:hyperlink>
        </w:p>
        <w:p w14:paraId="51612A6C" w14:textId="178BE11B" w:rsidR="00A86E8A" w:rsidRDefault="00A86E8A">
          <w:pPr>
            <w:pStyle w:val="TOC2"/>
            <w:tabs>
              <w:tab w:val="left" w:pos="660"/>
              <w:tab w:val="right" w:leader="dot" w:pos="5030"/>
            </w:tabs>
            <w:rPr>
              <w:rFonts w:asciiTheme="minorHAnsi" w:eastAsiaTheme="minorEastAsia" w:hAnsiTheme="minorHAnsi" w:cstheme="minorBidi"/>
              <w:noProof/>
              <w:sz w:val="22"/>
              <w:szCs w:val="22"/>
            </w:rPr>
          </w:pPr>
          <w:hyperlink w:anchor="_Toc32850509" w:history="1">
            <w:r w:rsidRPr="002D0D0E">
              <w:rPr>
                <w:rStyle w:val="Hyperlink"/>
                <w:rFonts w:ascii="Georgia" w:hAnsi="Georgia"/>
                <w:noProof/>
              </w:rPr>
              <w:t>J.</w:t>
            </w:r>
            <w:r>
              <w:rPr>
                <w:rFonts w:asciiTheme="minorHAnsi" w:eastAsiaTheme="minorEastAsia" w:hAnsiTheme="minorHAnsi" w:cstheme="minorBidi"/>
                <w:noProof/>
                <w:sz w:val="22"/>
                <w:szCs w:val="22"/>
              </w:rPr>
              <w:tab/>
            </w:r>
            <w:r w:rsidRPr="002D0D0E">
              <w:rPr>
                <w:rStyle w:val="Hyperlink"/>
                <w:rFonts w:ascii="Georgia" w:hAnsi="Georgia"/>
                <w:noProof/>
              </w:rPr>
              <w:t>Constraints File</w:t>
            </w:r>
            <w:r>
              <w:rPr>
                <w:noProof/>
                <w:webHidden/>
              </w:rPr>
              <w:tab/>
            </w:r>
            <w:r>
              <w:rPr>
                <w:noProof/>
                <w:webHidden/>
              </w:rPr>
              <w:fldChar w:fldCharType="begin"/>
            </w:r>
            <w:r>
              <w:rPr>
                <w:noProof/>
                <w:webHidden/>
              </w:rPr>
              <w:instrText xml:space="preserve"> PAGEREF _Toc32850509 \h </w:instrText>
            </w:r>
            <w:r>
              <w:rPr>
                <w:noProof/>
                <w:webHidden/>
              </w:rPr>
            </w:r>
            <w:r>
              <w:rPr>
                <w:noProof/>
                <w:webHidden/>
              </w:rPr>
              <w:fldChar w:fldCharType="separate"/>
            </w:r>
            <w:r>
              <w:rPr>
                <w:noProof/>
                <w:webHidden/>
              </w:rPr>
              <w:t>9</w:t>
            </w:r>
            <w:r>
              <w:rPr>
                <w:noProof/>
                <w:webHidden/>
              </w:rPr>
              <w:fldChar w:fldCharType="end"/>
            </w:r>
          </w:hyperlink>
        </w:p>
        <w:p w14:paraId="5C8E9821" w14:textId="56150DF3" w:rsidR="00CD2FC8" w:rsidRPr="006B6E77" w:rsidRDefault="00CD2FC8" w:rsidP="00CD2FC8">
          <w:pPr>
            <w:rPr>
              <w:rFonts w:ascii="Georgia" w:hAnsi="Georgia"/>
              <w:b/>
              <w:bCs/>
              <w:noProof/>
              <w:sz w:val="18"/>
              <w:szCs w:val="18"/>
            </w:rPr>
          </w:pPr>
          <w:r w:rsidRPr="007E7BD8">
            <w:rPr>
              <w:rFonts w:ascii="Georgia" w:hAnsi="Georgia"/>
              <w:b/>
              <w:bCs/>
              <w:noProof/>
              <w:sz w:val="14"/>
              <w:szCs w:val="14"/>
            </w:rPr>
            <w:fldChar w:fldCharType="end"/>
          </w:r>
        </w:p>
      </w:sdtContent>
    </w:sdt>
    <w:p w14:paraId="656F138F" w14:textId="75C630F1" w:rsidR="00E97402" w:rsidRPr="00D0392E" w:rsidRDefault="00160076">
      <w:pPr>
        <w:pStyle w:val="Heading1"/>
        <w:rPr>
          <w:rFonts w:ascii="Georgia" w:hAnsi="Georgia"/>
          <w:sz w:val="18"/>
          <w:szCs w:val="18"/>
        </w:rPr>
      </w:pPr>
      <w:bookmarkStart w:id="1" w:name="_Toc32850491"/>
      <w:r w:rsidRPr="00D0392E">
        <w:rPr>
          <w:rFonts w:ascii="Georgia" w:hAnsi="Georgia"/>
          <w:sz w:val="18"/>
          <w:szCs w:val="18"/>
        </w:rPr>
        <w:t>Introduction</w:t>
      </w:r>
      <w:bookmarkEnd w:id="1"/>
    </w:p>
    <w:p w14:paraId="714E5287" w14:textId="77777777" w:rsidR="00E97402" w:rsidRPr="00D0392E" w:rsidRDefault="00E97402">
      <w:pPr>
        <w:pStyle w:val="Text"/>
        <w:keepNext/>
        <w:framePr w:dropCap="drop" w:lines="2" w:wrap="auto" w:vAnchor="text" w:hAnchor="text"/>
        <w:spacing w:line="480" w:lineRule="exact"/>
        <w:ind w:firstLine="0"/>
        <w:rPr>
          <w:rFonts w:ascii="Georgia" w:hAnsi="Georgia"/>
          <w:smallCaps/>
          <w:position w:val="-3"/>
          <w:sz w:val="48"/>
          <w:szCs w:val="48"/>
        </w:rPr>
      </w:pPr>
      <w:r w:rsidRPr="00D0392E">
        <w:rPr>
          <w:rFonts w:ascii="Georgia" w:hAnsi="Georgia"/>
          <w:position w:val="-3"/>
          <w:sz w:val="52"/>
          <w:szCs w:val="52"/>
        </w:rPr>
        <w:t>T</w:t>
      </w:r>
    </w:p>
    <w:p w14:paraId="78DF7D19" w14:textId="469A1CF4" w:rsidR="00394A97" w:rsidRDefault="00E97402" w:rsidP="00394A97">
      <w:pPr>
        <w:pStyle w:val="Text"/>
        <w:ind w:firstLine="0"/>
        <w:rPr>
          <w:rFonts w:ascii="Georgia" w:hAnsi="Georgia"/>
          <w:noProof/>
          <w:sz w:val="18"/>
          <w:szCs w:val="18"/>
        </w:rPr>
      </w:pPr>
      <w:r w:rsidRPr="00D0392E">
        <w:rPr>
          <w:rFonts w:ascii="Georgia" w:hAnsi="Georgia"/>
          <w:smallCaps/>
          <w:sz w:val="18"/>
          <w:szCs w:val="18"/>
        </w:rPr>
        <w:t>HIS</w:t>
      </w:r>
      <w:r w:rsidRPr="00D0392E">
        <w:rPr>
          <w:rFonts w:ascii="Georgia" w:hAnsi="Georgia"/>
          <w:sz w:val="18"/>
          <w:szCs w:val="18"/>
        </w:rPr>
        <w:t xml:space="preserve"> </w:t>
      </w:r>
      <w:r w:rsidR="00AF227B">
        <w:rPr>
          <w:rFonts w:ascii="Georgia" w:hAnsi="Georgia"/>
          <w:sz w:val="18"/>
          <w:szCs w:val="18"/>
        </w:rPr>
        <w:t xml:space="preserve">task </w:t>
      </w:r>
      <w:r w:rsidR="007213F5">
        <w:rPr>
          <w:rFonts w:ascii="Georgia" w:hAnsi="Georgia"/>
          <w:sz w:val="18"/>
          <w:szCs w:val="18"/>
        </w:rPr>
        <w:t>took the concepts from the previous labs (using processes to control a 7-segment display) and built on it by adding additional functionality by way of a shift register and  a more advanced controller to display different scrolling values simultaneously. This was done by using pulse generators to generate the enable pulses for both the 7-segment display (toggling anodes at the specified refresh rate to display multiple different values as needed) as well as the much slower shifting of values across the display. Each module was coded and tested individually before the final des</w:t>
      </w:r>
      <w:r w:rsidR="00736707">
        <w:rPr>
          <w:rFonts w:ascii="Georgia" w:hAnsi="Georgia"/>
          <w:sz w:val="18"/>
          <w:szCs w:val="18"/>
        </w:rPr>
        <w:t xml:space="preserve">ign </w:t>
      </w:r>
      <w:r w:rsidR="007213F5">
        <w:rPr>
          <w:rFonts w:ascii="Georgia" w:hAnsi="Georgia"/>
          <w:sz w:val="18"/>
          <w:szCs w:val="18"/>
        </w:rPr>
        <w:t>wa</w:t>
      </w:r>
      <w:r w:rsidR="00736707">
        <w:rPr>
          <w:rFonts w:ascii="Georgia" w:hAnsi="Georgia"/>
          <w:sz w:val="18"/>
          <w:szCs w:val="18"/>
        </w:rPr>
        <w:t>s programmed into the Ne</w:t>
      </w:r>
      <w:r w:rsidR="00AF227B">
        <w:rPr>
          <w:rFonts w:ascii="Georgia" w:hAnsi="Georgia"/>
          <w:sz w:val="18"/>
          <w:szCs w:val="18"/>
        </w:rPr>
        <w:t>xys 4 DDR Development Board</w:t>
      </w:r>
      <w:r w:rsidR="00736707">
        <w:rPr>
          <w:rFonts w:ascii="Georgia" w:hAnsi="Georgia"/>
          <w:sz w:val="18"/>
          <w:szCs w:val="18"/>
        </w:rPr>
        <w:t xml:space="preserve"> and the functionality verified.</w:t>
      </w:r>
    </w:p>
    <w:p w14:paraId="58ABB965" w14:textId="62C75440" w:rsidR="008A3C23" w:rsidRDefault="004D0540" w:rsidP="001F4C5C">
      <w:pPr>
        <w:pStyle w:val="Heading1"/>
        <w:rPr>
          <w:rFonts w:ascii="Georgia" w:hAnsi="Georgia"/>
          <w:sz w:val="18"/>
          <w:szCs w:val="18"/>
        </w:rPr>
      </w:pPr>
      <w:bookmarkStart w:id="2" w:name="_Toc32850492"/>
      <w:r w:rsidRPr="00D0392E">
        <w:rPr>
          <w:rFonts w:ascii="Georgia" w:hAnsi="Georgia"/>
          <w:sz w:val="18"/>
          <w:szCs w:val="18"/>
        </w:rPr>
        <w:t>Procedure</w:t>
      </w:r>
      <w:bookmarkEnd w:id="2"/>
    </w:p>
    <w:p w14:paraId="2AF53FDB" w14:textId="149E37FB" w:rsidR="00565AFC" w:rsidRPr="0065431D" w:rsidRDefault="007213F5" w:rsidP="00565AFC">
      <w:pPr>
        <w:pStyle w:val="Heading2"/>
        <w:rPr>
          <w:rFonts w:ascii="Georgia" w:hAnsi="Georgia"/>
          <w:sz w:val="18"/>
          <w:szCs w:val="18"/>
        </w:rPr>
      </w:pPr>
      <w:bookmarkStart w:id="3" w:name="_Toc32850493"/>
      <w:r>
        <w:rPr>
          <w:rFonts w:ascii="Georgia" w:hAnsi="Georgia"/>
          <w:sz w:val="18"/>
          <w:szCs w:val="18"/>
        </w:rPr>
        <w:t>pulseGenerator</w:t>
      </w:r>
      <w:r w:rsidR="003E1F65" w:rsidRPr="0065431D">
        <w:rPr>
          <w:rFonts w:ascii="Georgia" w:hAnsi="Georgia"/>
          <w:sz w:val="18"/>
          <w:szCs w:val="18"/>
        </w:rPr>
        <w:t>.vhd</w:t>
      </w:r>
      <w:bookmarkEnd w:id="3"/>
    </w:p>
    <w:p w14:paraId="04A2FC93" w14:textId="46ED13EA" w:rsidR="007213F5" w:rsidRDefault="00902ECC" w:rsidP="008C1883">
      <w:pPr>
        <w:pStyle w:val="Text"/>
        <w:rPr>
          <w:rFonts w:ascii="Georgia" w:hAnsi="Georgia"/>
          <w:sz w:val="18"/>
          <w:szCs w:val="18"/>
        </w:rPr>
      </w:pPr>
      <w:r>
        <w:rPr>
          <w:rFonts w:ascii="Georgia" w:hAnsi="Georgia"/>
          <w:sz w:val="18"/>
          <w:szCs w:val="18"/>
        </w:rPr>
        <w:t xml:space="preserve">The </w:t>
      </w:r>
      <w:r w:rsidR="007213F5">
        <w:rPr>
          <w:rFonts w:ascii="Georgia" w:hAnsi="Georgia"/>
          <w:sz w:val="18"/>
          <w:szCs w:val="18"/>
        </w:rPr>
        <w:t xml:space="preserve">pulse generator was coded as a simple module that took the clock signal and used a count to output a pulse that triggers only once every N clock cycles, with N being a generic that is configurable as a top-level constant. This allows the module to be reused multiple times – it is good to strive for reusability and to standardize modules whenever possible. </w:t>
      </w:r>
    </w:p>
    <w:p w14:paraId="7BC03C3C" w14:textId="77777777" w:rsidR="007213F5" w:rsidRPr="0065431D" w:rsidRDefault="007213F5" w:rsidP="007213F5">
      <w:pPr>
        <w:pStyle w:val="Heading2"/>
        <w:rPr>
          <w:rFonts w:ascii="Georgia" w:hAnsi="Georgia"/>
          <w:sz w:val="18"/>
          <w:szCs w:val="18"/>
        </w:rPr>
      </w:pPr>
      <w:bookmarkStart w:id="4" w:name="_Toc32850494"/>
      <w:r w:rsidRPr="0065431D">
        <w:rPr>
          <w:rFonts w:ascii="Georgia" w:hAnsi="Georgia"/>
          <w:sz w:val="18"/>
          <w:szCs w:val="18"/>
        </w:rPr>
        <w:t>seg</w:t>
      </w:r>
      <w:r>
        <w:rPr>
          <w:rFonts w:ascii="Georgia" w:hAnsi="Georgia"/>
          <w:sz w:val="18"/>
          <w:szCs w:val="18"/>
        </w:rPr>
        <w:t>7_controller</w:t>
      </w:r>
      <w:r w:rsidRPr="0065431D">
        <w:rPr>
          <w:rFonts w:ascii="Georgia" w:hAnsi="Georgia"/>
          <w:sz w:val="18"/>
          <w:szCs w:val="18"/>
        </w:rPr>
        <w:t>.vhd</w:t>
      </w:r>
      <w:bookmarkEnd w:id="4"/>
    </w:p>
    <w:p w14:paraId="4A2D30BC" w14:textId="1C584EB0" w:rsidR="00E4701B" w:rsidRDefault="007213F5" w:rsidP="008C1883">
      <w:pPr>
        <w:pStyle w:val="Text"/>
        <w:rPr>
          <w:rFonts w:ascii="Georgia" w:hAnsi="Georgia"/>
          <w:sz w:val="18"/>
          <w:szCs w:val="18"/>
        </w:rPr>
      </w:pPr>
      <w:r>
        <w:rPr>
          <w:rFonts w:ascii="Georgia" w:hAnsi="Georgia"/>
          <w:sz w:val="18"/>
          <w:szCs w:val="18"/>
        </w:rPr>
        <w:t>The 7-segment controller instantiated the seg7hex.vhd module from previous labs as well as a pulse generator that generated an enable signal at a refresh rate of 1 kHz (assuming the top level clock is 100 MHz – the pulse generator divides the clock by a certain number of counts so if you simulate at a faster speed, the functionality will be the same albeit sped up for simulation purposes).</w:t>
      </w:r>
    </w:p>
    <w:p w14:paraId="02CF7A20" w14:textId="77777777" w:rsidR="00715835" w:rsidRPr="00E4701B" w:rsidRDefault="00715835" w:rsidP="008C1883">
      <w:pPr>
        <w:pStyle w:val="Text"/>
        <w:rPr>
          <w:rFonts w:ascii="Georgia" w:hAnsi="Georgia"/>
          <w:sz w:val="18"/>
          <w:szCs w:val="18"/>
        </w:rPr>
      </w:pPr>
    </w:p>
    <w:p w14:paraId="78A2BB93" w14:textId="20064811" w:rsidR="00E4701B" w:rsidRPr="00E4701B" w:rsidRDefault="00E4701B" w:rsidP="00E4701B">
      <w:pPr>
        <w:pStyle w:val="Text"/>
        <w:jc w:val="center"/>
        <w:rPr>
          <w:rFonts w:ascii="Georgia" w:hAnsi="Georgia"/>
          <w:sz w:val="18"/>
          <w:szCs w:val="18"/>
        </w:rPr>
      </w:pPr>
      <w:r w:rsidRPr="00E4701B">
        <w:rPr>
          <w:rFonts w:ascii="Georgia" w:hAnsi="Georgia"/>
        </w:rPr>
        <w:object w:dxaOrig="13846" w:dyaOrig="7426" w14:anchorId="2984E3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35pt" o:ole="">
            <v:imagedata r:id="rId8" o:title=""/>
          </v:shape>
          <o:OLEObject Type="Embed" ProgID="Visio.Drawing.15" ShapeID="_x0000_i1025" DrawAspect="Content" ObjectID="_1643463234" r:id="rId9"/>
        </w:object>
      </w:r>
      <w:r w:rsidRPr="00E4701B">
        <w:rPr>
          <w:rFonts w:ascii="Georgia" w:hAnsi="Georgia"/>
        </w:rPr>
        <w:br/>
      </w:r>
      <w:r w:rsidRPr="00E4701B">
        <w:rPr>
          <w:rFonts w:ascii="Georgia" w:hAnsi="Georgia"/>
          <w:i/>
          <w:iCs/>
          <w:sz w:val="16"/>
          <w:szCs w:val="16"/>
        </w:rPr>
        <w:t>Fig. 1 – Block Diagram of 7 Segment Controller</w:t>
      </w:r>
    </w:p>
    <w:p w14:paraId="0A6AEDAE" w14:textId="77777777" w:rsidR="00E4701B" w:rsidRPr="00E4701B" w:rsidRDefault="00E4701B" w:rsidP="008C1883">
      <w:pPr>
        <w:pStyle w:val="Text"/>
        <w:rPr>
          <w:rFonts w:ascii="Georgia" w:hAnsi="Georgia"/>
          <w:sz w:val="18"/>
          <w:szCs w:val="18"/>
        </w:rPr>
      </w:pPr>
    </w:p>
    <w:p w14:paraId="3DA0B8E2" w14:textId="3F98816D" w:rsidR="004B02F5" w:rsidRDefault="003E1F65" w:rsidP="008C1883">
      <w:pPr>
        <w:pStyle w:val="Text"/>
        <w:rPr>
          <w:rFonts w:ascii="Georgia" w:hAnsi="Georgia"/>
          <w:sz w:val="18"/>
          <w:szCs w:val="18"/>
        </w:rPr>
      </w:pPr>
      <w:r w:rsidRPr="00E4701B">
        <w:rPr>
          <w:rFonts w:ascii="Georgia" w:hAnsi="Georgia"/>
          <w:sz w:val="18"/>
          <w:szCs w:val="18"/>
        </w:rPr>
        <w:t xml:space="preserve"> </w:t>
      </w:r>
      <w:r w:rsidR="00492E51">
        <w:rPr>
          <w:rFonts w:ascii="Georgia" w:hAnsi="Georgia"/>
          <w:sz w:val="18"/>
          <w:szCs w:val="18"/>
        </w:rPr>
        <w:t>Using the enable pulse it cycled through the different anodes and 7 segment inputs, so that all 8 different individual inputs were displayed on the 8 different displays.</w:t>
      </w:r>
    </w:p>
    <w:p w14:paraId="7F8506FE" w14:textId="44A0A6EE" w:rsidR="00492E51" w:rsidRPr="0065431D" w:rsidRDefault="00492E51" w:rsidP="00492E51">
      <w:pPr>
        <w:pStyle w:val="Heading2"/>
        <w:rPr>
          <w:rFonts w:ascii="Georgia" w:hAnsi="Georgia"/>
          <w:sz w:val="18"/>
          <w:szCs w:val="18"/>
        </w:rPr>
      </w:pPr>
      <w:bookmarkStart w:id="5" w:name="_Toc32850495"/>
      <w:r>
        <w:rPr>
          <w:rFonts w:ascii="Georgia" w:hAnsi="Georgia"/>
          <w:sz w:val="18"/>
          <w:szCs w:val="18"/>
        </w:rPr>
        <w:t>shiftReg</w:t>
      </w:r>
      <w:bookmarkEnd w:id="5"/>
    </w:p>
    <w:p w14:paraId="1C2982A0" w14:textId="299E9995" w:rsidR="00492E51" w:rsidRDefault="00492E51" w:rsidP="00492E51">
      <w:pPr>
        <w:pStyle w:val="Text"/>
        <w:rPr>
          <w:rFonts w:ascii="Georgia" w:hAnsi="Georgia"/>
          <w:sz w:val="18"/>
          <w:szCs w:val="18"/>
        </w:rPr>
      </w:pPr>
      <w:r>
        <w:rPr>
          <w:rFonts w:ascii="Georgia" w:hAnsi="Georgia"/>
          <w:sz w:val="18"/>
          <w:szCs w:val="18"/>
        </w:rPr>
        <w:t>The shift register constantly held the output values for the 7-segment controller to allow it to read and display these values on the board. Using a very slow pulse of 1 Hz (to allow for a visible scrolling effect to the human eye) it was able to take in values from switches 3 through 0 as inputs and shift them through the registers as specified in the lab prompt.</w:t>
      </w:r>
    </w:p>
    <w:p w14:paraId="6B94BCCA" w14:textId="5A019E45" w:rsidR="008C1883" w:rsidRPr="0065431D" w:rsidRDefault="0014370C" w:rsidP="008C1883">
      <w:pPr>
        <w:pStyle w:val="Heading2"/>
        <w:rPr>
          <w:rFonts w:ascii="Georgia" w:hAnsi="Georgia"/>
          <w:sz w:val="18"/>
          <w:szCs w:val="18"/>
        </w:rPr>
      </w:pPr>
      <w:bookmarkStart w:id="6" w:name="_Toc32850496"/>
      <w:r w:rsidRPr="0065431D">
        <w:rPr>
          <w:rFonts w:ascii="Georgia" w:hAnsi="Georgia"/>
          <w:sz w:val="18"/>
          <w:szCs w:val="18"/>
        </w:rPr>
        <w:t>lab</w:t>
      </w:r>
      <w:r w:rsidR="00492E51">
        <w:rPr>
          <w:rFonts w:ascii="Georgia" w:hAnsi="Georgia"/>
          <w:sz w:val="18"/>
          <w:szCs w:val="18"/>
        </w:rPr>
        <w:t>3</w:t>
      </w:r>
      <w:r w:rsidRPr="0065431D">
        <w:rPr>
          <w:rFonts w:ascii="Georgia" w:hAnsi="Georgia"/>
          <w:sz w:val="18"/>
          <w:szCs w:val="18"/>
        </w:rPr>
        <w:t>_top.vhd</w:t>
      </w:r>
      <w:bookmarkEnd w:id="6"/>
    </w:p>
    <w:p w14:paraId="774E036C" w14:textId="152EF352" w:rsidR="0014370C" w:rsidRDefault="00492E51" w:rsidP="00BB5F96">
      <w:pPr>
        <w:pStyle w:val="Text"/>
        <w:rPr>
          <w:rFonts w:ascii="Georgia" w:hAnsi="Georgia"/>
          <w:sz w:val="18"/>
          <w:szCs w:val="18"/>
        </w:rPr>
      </w:pPr>
      <w:r>
        <w:rPr>
          <w:rFonts w:ascii="Georgia" w:hAnsi="Georgia"/>
          <w:sz w:val="18"/>
          <w:szCs w:val="18"/>
        </w:rPr>
        <w:t>All of the above modules were instantiated and connected in a top level. The constant values for the generics were also initialized to allow the pulse generators to function at the proper speeds.</w:t>
      </w:r>
    </w:p>
    <w:p w14:paraId="45395B0B" w14:textId="77777777" w:rsidR="00492E51" w:rsidRPr="0014370C" w:rsidRDefault="00492E51" w:rsidP="00BB5F96">
      <w:pPr>
        <w:pStyle w:val="Text"/>
        <w:rPr>
          <w:rFonts w:ascii="Georgia" w:hAnsi="Georgia"/>
          <w:sz w:val="18"/>
          <w:szCs w:val="18"/>
        </w:rPr>
      </w:pPr>
    </w:p>
    <w:p w14:paraId="5E932632" w14:textId="124CA4BA" w:rsidR="0014370C" w:rsidRDefault="00E4701B" w:rsidP="0014370C">
      <w:pPr>
        <w:pStyle w:val="Text"/>
        <w:ind w:firstLine="0"/>
        <w:jc w:val="center"/>
        <w:rPr>
          <w:rFonts w:ascii="Georgia" w:hAnsi="Georgia"/>
          <w:sz w:val="18"/>
          <w:szCs w:val="18"/>
        </w:rPr>
      </w:pPr>
      <w:r>
        <w:object w:dxaOrig="8355" w:dyaOrig="5791" w14:anchorId="1FADFC09">
          <v:shape id="_x0000_i1026" type="#_x0000_t75" style="width:252pt;height:174.75pt" o:ole="">
            <v:imagedata r:id="rId10" o:title=""/>
          </v:shape>
          <o:OLEObject Type="Embed" ProgID="Visio.Drawing.15" ShapeID="_x0000_i1026" DrawAspect="Content" ObjectID="_1643463235" r:id="rId11"/>
        </w:object>
      </w:r>
    </w:p>
    <w:p w14:paraId="1A4F1798" w14:textId="2D8B1907" w:rsidR="004B02F5" w:rsidRDefault="0014370C" w:rsidP="001568C2">
      <w:pPr>
        <w:pStyle w:val="Text"/>
        <w:jc w:val="center"/>
        <w:rPr>
          <w:rFonts w:ascii="Georgia" w:hAnsi="Georgia"/>
          <w:i/>
          <w:sz w:val="16"/>
          <w:szCs w:val="18"/>
        </w:rPr>
      </w:pPr>
      <w:r w:rsidRPr="005C62AB">
        <w:rPr>
          <w:rFonts w:ascii="Georgia" w:hAnsi="Georgia"/>
          <w:i/>
          <w:sz w:val="16"/>
          <w:szCs w:val="18"/>
        </w:rPr>
        <w:t xml:space="preserve">Fig. </w:t>
      </w:r>
      <w:r>
        <w:rPr>
          <w:rFonts w:ascii="Georgia" w:hAnsi="Georgia"/>
          <w:i/>
          <w:sz w:val="16"/>
          <w:szCs w:val="18"/>
        </w:rPr>
        <w:t>2</w:t>
      </w:r>
      <w:r w:rsidRPr="005C62AB">
        <w:rPr>
          <w:rFonts w:ascii="Georgia" w:hAnsi="Georgia"/>
          <w:i/>
          <w:sz w:val="16"/>
          <w:szCs w:val="18"/>
        </w:rPr>
        <w:t xml:space="preserve"> – </w:t>
      </w:r>
      <w:r>
        <w:rPr>
          <w:rFonts w:ascii="Georgia" w:hAnsi="Georgia"/>
          <w:i/>
          <w:sz w:val="16"/>
          <w:szCs w:val="18"/>
        </w:rPr>
        <w:t xml:space="preserve">Block Diagram of Lab </w:t>
      </w:r>
      <w:r w:rsidR="00492E51">
        <w:rPr>
          <w:rFonts w:ascii="Georgia" w:hAnsi="Georgia"/>
          <w:i/>
          <w:sz w:val="16"/>
          <w:szCs w:val="18"/>
        </w:rPr>
        <w:t>3</w:t>
      </w:r>
    </w:p>
    <w:p w14:paraId="7F1E1B8C" w14:textId="4113B545" w:rsidR="00573BA2" w:rsidRDefault="00573BA2" w:rsidP="001568C2">
      <w:pPr>
        <w:pStyle w:val="Text"/>
        <w:jc w:val="center"/>
        <w:rPr>
          <w:rFonts w:ascii="Georgia" w:hAnsi="Georgia"/>
          <w:i/>
          <w:sz w:val="16"/>
          <w:szCs w:val="18"/>
        </w:rPr>
      </w:pPr>
    </w:p>
    <w:p w14:paraId="2C1DED69" w14:textId="5786202D" w:rsidR="00573BA2" w:rsidRPr="00492E51" w:rsidRDefault="00492E51" w:rsidP="00492E51">
      <w:pPr>
        <w:pStyle w:val="Text"/>
        <w:rPr>
          <w:rFonts w:ascii="Georgia" w:hAnsi="Georgia"/>
          <w:sz w:val="18"/>
          <w:szCs w:val="18"/>
        </w:rPr>
      </w:pPr>
      <w:r>
        <w:rPr>
          <w:rFonts w:ascii="Georgia" w:hAnsi="Georgia"/>
          <w:sz w:val="18"/>
          <w:szCs w:val="18"/>
        </w:rPr>
        <w:t>As before, the LEDs also display all switch activity on the board (not shown in the block diagram).</w:t>
      </w:r>
    </w:p>
    <w:p w14:paraId="65B69B04" w14:textId="77777777" w:rsidR="00E97B99" w:rsidRPr="00D0392E" w:rsidRDefault="004D0540" w:rsidP="00E97B99">
      <w:pPr>
        <w:pStyle w:val="Heading1"/>
        <w:rPr>
          <w:rFonts w:ascii="Georgia" w:hAnsi="Georgia"/>
          <w:sz w:val="18"/>
          <w:szCs w:val="18"/>
        </w:rPr>
      </w:pPr>
      <w:bookmarkStart w:id="7" w:name="_Toc32850497"/>
      <w:r w:rsidRPr="00D0392E">
        <w:rPr>
          <w:rFonts w:ascii="Georgia" w:hAnsi="Georgia"/>
          <w:sz w:val="18"/>
          <w:szCs w:val="18"/>
        </w:rPr>
        <w:t>Testing Strategy</w:t>
      </w:r>
      <w:bookmarkEnd w:id="7"/>
    </w:p>
    <w:p w14:paraId="65315116" w14:textId="4378CA38" w:rsidR="00492E51" w:rsidRDefault="00E97B99" w:rsidP="009B15F3">
      <w:pPr>
        <w:pStyle w:val="Text"/>
        <w:rPr>
          <w:rFonts w:ascii="Georgia" w:hAnsi="Georgia"/>
          <w:sz w:val="18"/>
          <w:szCs w:val="18"/>
        </w:rPr>
      </w:pPr>
      <w:r w:rsidRPr="00D0392E">
        <w:rPr>
          <w:rFonts w:ascii="Georgia" w:hAnsi="Georgia"/>
          <w:sz w:val="18"/>
          <w:szCs w:val="18"/>
        </w:rPr>
        <w:t xml:space="preserve"> </w:t>
      </w:r>
      <w:r w:rsidR="00492E51">
        <w:rPr>
          <w:rFonts w:ascii="Georgia" w:hAnsi="Georgia"/>
          <w:sz w:val="18"/>
          <w:szCs w:val="18"/>
        </w:rPr>
        <w:t>Testbenches for both the 7-segment controller as well as the shift register were created to verify functionality of both modules before instantiating them in the top module. This ended up being helpful in debugging, as the constant declaration was incorrect which caused issues with the scrolling and display of values (using integers fixed this nicely).</w:t>
      </w:r>
    </w:p>
    <w:p w14:paraId="0BF2AD99" w14:textId="77FA8598" w:rsidR="00492E51" w:rsidRDefault="00492E51" w:rsidP="009B15F3">
      <w:pPr>
        <w:pStyle w:val="Text"/>
        <w:rPr>
          <w:rFonts w:ascii="Georgia" w:hAnsi="Georgia"/>
          <w:sz w:val="18"/>
          <w:szCs w:val="18"/>
        </w:rPr>
      </w:pPr>
    </w:p>
    <w:p w14:paraId="60E40F34" w14:textId="7E08CE35" w:rsidR="00492E51" w:rsidRDefault="00492E51" w:rsidP="00F26E78">
      <w:pPr>
        <w:pStyle w:val="Text"/>
        <w:jc w:val="center"/>
        <w:rPr>
          <w:rFonts w:ascii="Georgia" w:hAnsi="Georgia"/>
          <w:sz w:val="18"/>
          <w:szCs w:val="18"/>
        </w:rPr>
      </w:pPr>
      <w:r>
        <w:rPr>
          <w:noProof/>
        </w:rPr>
        <w:drawing>
          <wp:inline distT="0" distB="0" distL="0" distR="0" wp14:anchorId="090F8CC6" wp14:editId="02AB3B26">
            <wp:extent cx="3200400" cy="28340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2834005"/>
                    </a:xfrm>
                    <a:prstGeom prst="rect">
                      <a:avLst/>
                    </a:prstGeom>
                    <a:noFill/>
                    <a:ln>
                      <a:noFill/>
                    </a:ln>
                  </pic:spPr>
                </pic:pic>
              </a:graphicData>
            </a:graphic>
          </wp:inline>
        </w:drawing>
      </w:r>
    </w:p>
    <w:p w14:paraId="32DBCA4F" w14:textId="52EEDD90" w:rsidR="00492E51" w:rsidRPr="00492E51" w:rsidRDefault="00492E51" w:rsidP="00F26E78">
      <w:pPr>
        <w:pStyle w:val="Text"/>
        <w:jc w:val="center"/>
        <w:rPr>
          <w:rFonts w:ascii="Georgia" w:hAnsi="Georgia"/>
          <w:i/>
          <w:iCs/>
          <w:sz w:val="16"/>
          <w:szCs w:val="16"/>
        </w:rPr>
      </w:pPr>
      <w:r>
        <w:rPr>
          <w:rFonts w:ascii="Georgia" w:hAnsi="Georgia"/>
          <w:i/>
          <w:iCs/>
          <w:sz w:val="16"/>
          <w:szCs w:val="16"/>
        </w:rPr>
        <w:t>Fig. 3 – 7-</w:t>
      </w:r>
      <w:r w:rsidR="00F26E78">
        <w:rPr>
          <w:rFonts w:ascii="Georgia" w:hAnsi="Georgia"/>
          <w:i/>
          <w:iCs/>
          <w:sz w:val="16"/>
          <w:szCs w:val="16"/>
        </w:rPr>
        <w:t>S</w:t>
      </w:r>
      <w:r>
        <w:rPr>
          <w:rFonts w:ascii="Georgia" w:hAnsi="Georgia"/>
          <w:i/>
          <w:iCs/>
          <w:sz w:val="16"/>
          <w:szCs w:val="16"/>
        </w:rPr>
        <w:t xml:space="preserve">egment </w:t>
      </w:r>
      <w:r w:rsidR="00F26E78">
        <w:rPr>
          <w:rFonts w:ascii="Georgia" w:hAnsi="Georgia"/>
          <w:i/>
          <w:iCs/>
          <w:sz w:val="16"/>
          <w:szCs w:val="16"/>
        </w:rPr>
        <w:t>D</w:t>
      </w:r>
      <w:r>
        <w:rPr>
          <w:rFonts w:ascii="Georgia" w:hAnsi="Georgia"/>
          <w:i/>
          <w:iCs/>
          <w:sz w:val="16"/>
          <w:szCs w:val="16"/>
        </w:rPr>
        <w:t xml:space="preserve">isplay </w:t>
      </w:r>
      <w:r w:rsidR="00F26E78">
        <w:rPr>
          <w:rFonts w:ascii="Georgia" w:hAnsi="Georgia"/>
          <w:i/>
          <w:iCs/>
          <w:sz w:val="16"/>
          <w:szCs w:val="16"/>
        </w:rPr>
        <w:t>Testbench W</w:t>
      </w:r>
      <w:r>
        <w:rPr>
          <w:rFonts w:ascii="Georgia" w:hAnsi="Georgia"/>
          <w:i/>
          <w:iCs/>
          <w:sz w:val="16"/>
          <w:szCs w:val="16"/>
        </w:rPr>
        <w:t>aveform</w:t>
      </w:r>
    </w:p>
    <w:p w14:paraId="2540D6AF" w14:textId="77777777" w:rsidR="00492E51" w:rsidRDefault="00492E51" w:rsidP="009B15F3">
      <w:pPr>
        <w:pStyle w:val="Text"/>
        <w:rPr>
          <w:rFonts w:ascii="Georgia" w:hAnsi="Georgia"/>
          <w:sz w:val="18"/>
          <w:szCs w:val="18"/>
        </w:rPr>
      </w:pPr>
    </w:p>
    <w:p w14:paraId="4DD4F1E4" w14:textId="0E515ACF" w:rsidR="00492E51" w:rsidRDefault="00B80C3E" w:rsidP="009B15F3">
      <w:pPr>
        <w:pStyle w:val="Text"/>
        <w:rPr>
          <w:rFonts w:ascii="Georgia" w:hAnsi="Georgia"/>
          <w:sz w:val="18"/>
          <w:szCs w:val="18"/>
        </w:rPr>
      </w:pPr>
      <w:r>
        <w:rPr>
          <w:rFonts w:ascii="Georgia" w:hAnsi="Georgia"/>
          <w:sz w:val="18"/>
          <w:szCs w:val="18"/>
        </w:rPr>
        <w:t xml:space="preserve">The above testbench was simple – with different values for each input (and a sped-up pulse), the module cycled through the values for the anodes and the </w:t>
      </w:r>
      <w:r w:rsidR="00165529">
        <w:rPr>
          <w:rFonts w:ascii="Georgia" w:hAnsi="Georgia"/>
          <w:sz w:val="18"/>
          <w:szCs w:val="18"/>
        </w:rPr>
        <w:t>7-segment</w:t>
      </w:r>
      <w:r>
        <w:rPr>
          <w:rFonts w:ascii="Georgia" w:hAnsi="Georgia"/>
          <w:sz w:val="18"/>
          <w:szCs w:val="18"/>
        </w:rPr>
        <w:t xml:space="preserve"> display.</w:t>
      </w:r>
      <w:r w:rsidR="00736707">
        <w:rPr>
          <w:rFonts w:ascii="Georgia" w:hAnsi="Georgia"/>
          <w:sz w:val="18"/>
          <w:szCs w:val="18"/>
        </w:rPr>
        <w:t xml:space="preserve"> </w:t>
      </w:r>
    </w:p>
    <w:p w14:paraId="16B1E1A4" w14:textId="77777777" w:rsidR="00492E51" w:rsidRDefault="00492E51" w:rsidP="009B15F3">
      <w:pPr>
        <w:pStyle w:val="Text"/>
        <w:rPr>
          <w:rFonts w:ascii="Georgia" w:hAnsi="Georgia"/>
          <w:sz w:val="18"/>
          <w:szCs w:val="18"/>
        </w:rPr>
      </w:pPr>
    </w:p>
    <w:p w14:paraId="2F0FA6D6" w14:textId="77777777" w:rsidR="00492E51" w:rsidRDefault="00492E51" w:rsidP="00F26E78">
      <w:pPr>
        <w:pStyle w:val="Text"/>
        <w:jc w:val="center"/>
        <w:rPr>
          <w:rFonts w:ascii="Georgia" w:hAnsi="Georgia"/>
          <w:sz w:val="18"/>
          <w:szCs w:val="18"/>
        </w:rPr>
      </w:pPr>
      <w:r>
        <w:rPr>
          <w:noProof/>
        </w:rPr>
        <w:drawing>
          <wp:inline distT="0" distB="0" distL="0" distR="0" wp14:anchorId="405CA45F" wp14:editId="3C84CA30">
            <wp:extent cx="3200400" cy="2832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00400" cy="2832100"/>
                    </a:xfrm>
                    <a:prstGeom prst="rect">
                      <a:avLst/>
                    </a:prstGeom>
                    <a:noFill/>
                    <a:ln>
                      <a:noFill/>
                    </a:ln>
                  </pic:spPr>
                </pic:pic>
              </a:graphicData>
            </a:graphic>
          </wp:inline>
        </w:drawing>
      </w:r>
    </w:p>
    <w:p w14:paraId="7E2B51F2" w14:textId="5FA1B09D" w:rsidR="00492E51" w:rsidRPr="00492E51" w:rsidRDefault="00492E51" w:rsidP="00F26E78">
      <w:pPr>
        <w:pStyle w:val="Text"/>
        <w:jc w:val="center"/>
        <w:rPr>
          <w:rFonts w:ascii="Georgia" w:hAnsi="Georgia"/>
          <w:i/>
          <w:iCs/>
          <w:sz w:val="16"/>
          <w:szCs w:val="16"/>
        </w:rPr>
      </w:pPr>
      <w:r>
        <w:rPr>
          <w:rFonts w:ascii="Georgia" w:hAnsi="Georgia"/>
          <w:i/>
          <w:iCs/>
          <w:sz w:val="16"/>
          <w:szCs w:val="16"/>
        </w:rPr>
        <w:t>Fig 4</w:t>
      </w:r>
      <w:r w:rsidR="008E60C1">
        <w:rPr>
          <w:rFonts w:ascii="Georgia" w:hAnsi="Georgia"/>
          <w:i/>
          <w:iCs/>
          <w:sz w:val="16"/>
          <w:szCs w:val="16"/>
        </w:rPr>
        <w:t>.</w:t>
      </w:r>
      <w:r>
        <w:rPr>
          <w:rFonts w:ascii="Georgia" w:hAnsi="Georgia"/>
          <w:i/>
          <w:iCs/>
          <w:sz w:val="16"/>
          <w:szCs w:val="16"/>
        </w:rPr>
        <w:t xml:space="preserve"> </w:t>
      </w:r>
      <w:r w:rsidR="00F26E78">
        <w:rPr>
          <w:rFonts w:ascii="Georgia" w:hAnsi="Georgia"/>
          <w:i/>
          <w:iCs/>
          <w:sz w:val="16"/>
          <w:szCs w:val="16"/>
        </w:rPr>
        <w:t>–</w:t>
      </w:r>
      <w:r>
        <w:rPr>
          <w:rFonts w:ascii="Georgia" w:hAnsi="Georgia"/>
          <w:i/>
          <w:iCs/>
          <w:sz w:val="16"/>
          <w:szCs w:val="16"/>
        </w:rPr>
        <w:t xml:space="preserve"> </w:t>
      </w:r>
      <w:r w:rsidR="00F26E78">
        <w:rPr>
          <w:rFonts w:ascii="Georgia" w:hAnsi="Georgia"/>
          <w:i/>
          <w:iCs/>
          <w:sz w:val="16"/>
          <w:szCs w:val="16"/>
        </w:rPr>
        <w:t>Shift Register Testbench Waveform</w:t>
      </w:r>
    </w:p>
    <w:p w14:paraId="471DAF5D" w14:textId="77777777" w:rsidR="00492E51" w:rsidRDefault="00492E51" w:rsidP="009B15F3">
      <w:pPr>
        <w:pStyle w:val="Text"/>
        <w:rPr>
          <w:rFonts w:ascii="Georgia" w:hAnsi="Georgia"/>
          <w:sz w:val="18"/>
          <w:szCs w:val="18"/>
        </w:rPr>
      </w:pPr>
    </w:p>
    <w:p w14:paraId="4CE2443C" w14:textId="37332266" w:rsidR="003827E4" w:rsidRDefault="00B80C3E" w:rsidP="003827E4">
      <w:pPr>
        <w:pStyle w:val="Text"/>
        <w:rPr>
          <w:rFonts w:ascii="Georgia" w:hAnsi="Georgia"/>
          <w:sz w:val="18"/>
          <w:szCs w:val="18"/>
        </w:rPr>
      </w:pPr>
      <w:r>
        <w:rPr>
          <w:rFonts w:ascii="Georgia" w:hAnsi="Georgia"/>
          <w:sz w:val="18"/>
          <w:szCs w:val="18"/>
        </w:rPr>
        <w:t>The shift register testbench was likewise pretty simple – observe how the values shifted through the register (note the slower pulse skipped every other input value, as the regIn values were cycled through at a faster pace than the pulse was)</w:t>
      </w:r>
      <w:r w:rsidR="00736707">
        <w:rPr>
          <w:rFonts w:ascii="Georgia" w:hAnsi="Georgia"/>
          <w:sz w:val="18"/>
          <w:szCs w:val="18"/>
        </w:rPr>
        <w:t>.</w:t>
      </w:r>
    </w:p>
    <w:p w14:paraId="3FBB862F" w14:textId="6F0B0CCA" w:rsidR="001E42F9" w:rsidRDefault="001E42F9" w:rsidP="003827E4">
      <w:pPr>
        <w:pStyle w:val="Text"/>
        <w:rPr>
          <w:rFonts w:ascii="Georgia" w:hAnsi="Georgia"/>
          <w:sz w:val="18"/>
          <w:szCs w:val="18"/>
        </w:rPr>
      </w:pPr>
      <w:r>
        <w:rPr>
          <w:rFonts w:ascii="Georgia" w:hAnsi="Georgia"/>
          <w:sz w:val="18"/>
          <w:szCs w:val="18"/>
        </w:rPr>
        <w:t>A top level testbench was also created to verify top level functionality (and also to debug why it was not working – it was observed that the constant values were not holding the numbers they needed to, so this was fixed).</w:t>
      </w:r>
    </w:p>
    <w:p w14:paraId="15F694C6" w14:textId="2FB63F48" w:rsidR="008E60C1" w:rsidRDefault="008E60C1" w:rsidP="003827E4">
      <w:pPr>
        <w:pStyle w:val="Text"/>
        <w:rPr>
          <w:rFonts w:ascii="Georgia" w:hAnsi="Georgia"/>
          <w:sz w:val="18"/>
          <w:szCs w:val="18"/>
        </w:rPr>
      </w:pPr>
    </w:p>
    <w:p w14:paraId="7DA66E57" w14:textId="54AFCF11" w:rsidR="008E60C1" w:rsidRDefault="008E60C1" w:rsidP="008E60C1">
      <w:pPr>
        <w:pStyle w:val="Text"/>
        <w:jc w:val="center"/>
        <w:rPr>
          <w:rFonts w:ascii="Georgia" w:hAnsi="Georgia"/>
          <w:sz w:val="18"/>
          <w:szCs w:val="18"/>
        </w:rPr>
      </w:pPr>
      <w:r>
        <w:rPr>
          <w:rFonts w:ascii="Georgia" w:hAnsi="Georgia"/>
          <w:noProof/>
          <w:sz w:val="18"/>
          <w:szCs w:val="18"/>
        </w:rPr>
        <w:drawing>
          <wp:inline distT="0" distB="0" distL="0" distR="0" wp14:anchorId="4E2D086E" wp14:editId="28059FD7">
            <wp:extent cx="3200400" cy="2847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2847975"/>
                    </a:xfrm>
                    <a:prstGeom prst="rect">
                      <a:avLst/>
                    </a:prstGeom>
                    <a:noFill/>
                    <a:ln>
                      <a:noFill/>
                    </a:ln>
                  </pic:spPr>
                </pic:pic>
              </a:graphicData>
            </a:graphic>
          </wp:inline>
        </w:drawing>
      </w:r>
      <w:r>
        <w:rPr>
          <w:rFonts w:ascii="Georgia" w:hAnsi="Georgia"/>
          <w:sz w:val="18"/>
          <w:szCs w:val="18"/>
        </w:rPr>
        <w:br/>
      </w:r>
      <w:r w:rsidRPr="008E60C1">
        <w:rPr>
          <w:rFonts w:ascii="Georgia" w:hAnsi="Georgia"/>
          <w:i/>
          <w:iCs/>
          <w:sz w:val="16"/>
          <w:szCs w:val="16"/>
        </w:rPr>
        <w:t>Fig. 5 – Top Level Testbench Waveform</w:t>
      </w:r>
      <w:r>
        <w:rPr>
          <w:rFonts w:ascii="Georgia" w:hAnsi="Georgia"/>
          <w:sz w:val="18"/>
          <w:szCs w:val="18"/>
        </w:rPr>
        <w:br/>
      </w:r>
    </w:p>
    <w:p w14:paraId="504822CE" w14:textId="77777777" w:rsidR="008E60C1" w:rsidRDefault="008E60C1" w:rsidP="003827E4">
      <w:pPr>
        <w:pStyle w:val="Text"/>
        <w:rPr>
          <w:rFonts w:ascii="Georgia" w:hAnsi="Georgia"/>
          <w:sz w:val="18"/>
          <w:szCs w:val="18"/>
        </w:rPr>
      </w:pPr>
      <w:r>
        <w:rPr>
          <w:rFonts w:ascii="Georgia" w:hAnsi="Georgia"/>
          <w:sz w:val="18"/>
          <w:szCs w:val="18"/>
        </w:rPr>
        <w:t>The above waveform was only simulated for two real seconds due to the length of time simulation was taking – it was observed that the proper values were being shifted along the display as required, so the simulation was stopped in favor of hardware testing.</w:t>
      </w:r>
    </w:p>
    <w:p w14:paraId="440712D6" w14:textId="72EB8487" w:rsidR="003827E4" w:rsidRDefault="003827E4" w:rsidP="003827E4">
      <w:pPr>
        <w:pStyle w:val="Text"/>
        <w:rPr>
          <w:rFonts w:ascii="Georgia" w:hAnsi="Georgia"/>
          <w:sz w:val="18"/>
          <w:szCs w:val="18"/>
        </w:rPr>
      </w:pPr>
      <w:r>
        <w:rPr>
          <w:rFonts w:ascii="Georgia" w:hAnsi="Georgia"/>
          <w:sz w:val="18"/>
          <w:szCs w:val="18"/>
        </w:rPr>
        <w:t xml:space="preserve">Finally, the whole program was synthesized and tested on the board, where (with the proper constants) the display shifted the values as specified at an easily visible pace, and the reset functionality would re-initialize it at all zeroes but immediately </w:t>
      </w:r>
      <w:r>
        <w:rPr>
          <w:rFonts w:ascii="Georgia" w:hAnsi="Georgia"/>
          <w:sz w:val="18"/>
          <w:szCs w:val="18"/>
        </w:rPr>
        <w:lastRenderedPageBreak/>
        <w:t>begin shifting the values again according to the input switches.</w:t>
      </w:r>
    </w:p>
    <w:p w14:paraId="52894940" w14:textId="77777777" w:rsidR="00E97B99" w:rsidRPr="00D0392E" w:rsidRDefault="0062031D" w:rsidP="00E97B99">
      <w:pPr>
        <w:pStyle w:val="Heading1"/>
        <w:rPr>
          <w:rFonts w:ascii="Georgia" w:hAnsi="Georgia"/>
          <w:sz w:val="18"/>
          <w:szCs w:val="18"/>
        </w:rPr>
      </w:pPr>
      <w:bookmarkStart w:id="8" w:name="_Toc32850498"/>
      <w:r w:rsidRPr="00D0392E">
        <w:rPr>
          <w:rFonts w:ascii="Georgia" w:hAnsi="Georgia"/>
          <w:sz w:val="18"/>
          <w:szCs w:val="18"/>
        </w:rPr>
        <w:t>Analysis/Conclusion</w:t>
      </w:r>
      <w:bookmarkEnd w:id="8"/>
    </w:p>
    <w:p w14:paraId="11BE88E0" w14:textId="4DEC4519" w:rsidR="00A17CE4" w:rsidRDefault="00302CCD" w:rsidP="00B77064">
      <w:pPr>
        <w:pStyle w:val="Text"/>
        <w:rPr>
          <w:rFonts w:ascii="Georgia" w:hAnsi="Georgia"/>
          <w:sz w:val="18"/>
          <w:szCs w:val="18"/>
        </w:rPr>
      </w:pPr>
      <w:r>
        <w:rPr>
          <w:rFonts w:ascii="Georgia" w:hAnsi="Georgia"/>
          <w:sz w:val="18"/>
          <w:szCs w:val="18"/>
        </w:rPr>
        <w:t>The utilization for this lab was estimated as follows: one clock buffer (for one clock source and no timing constraints set), 50 FPGA IOs (one 16-bit input, one 16-bit output, two 8-bit outputs, and two 1-bit inputs), no registers as latches (because every if statement was controlled by a clock or enable, and is synchronous) and 113 slice registers (properly clocked/strobed registers – 8 4-bit signals going from shiftReg to seg7_controller</w:t>
      </w:r>
      <w:r w:rsidR="002308A9">
        <w:rPr>
          <w:rFonts w:ascii="Georgia" w:hAnsi="Georgia"/>
          <w:sz w:val="18"/>
          <w:szCs w:val="18"/>
        </w:rPr>
        <w:t xml:space="preserve"> is 32</w:t>
      </w:r>
      <w:r w:rsidR="00A17CE4">
        <w:rPr>
          <w:rFonts w:ascii="Georgia" w:hAnsi="Georgia"/>
          <w:sz w:val="18"/>
          <w:szCs w:val="18"/>
        </w:rPr>
        <w:t xml:space="preserve">; the 7-segment controller has </w:t>
      </w:r>
      <w:r w:rsidR="00B07F8A">
        <w:rPr>
          <w:rFonts w:ascii="Georgia" w:hAnsi="Georgia"/>
          <w:sz w:val="18"/>
          <w:szCs w:val="18"/>
        </w:rPr>
        <w:t>synchronous processes with 3, 8, and 4 bits used, respectively,</w:t>
      </w:r>
      <w:r w:rsidR="00A17CE4">
        <w:rPr>
          <w:rFonts w:ascii="Georgia" w:hAnsi="Georgia"/>
          <w:sz w:val="18"/>
          <w:szCs w:val="18"/>
        </w:rPr>
        <w:t xml:space="preserve"> which is 15; and each pulse generator holds a 32 bit count value (all integers are synthesized as 32 bits in Xilinx) as well as one bit register for the clear, making 33 registers each; adding 32, 15, 33, and 33 makes 113. All of these estimates were correct and consistent with synthesis – unsigned values could have been used instead of integers to reduce register utilization for the count values, and this will be reworked in future labs for efficiency.</w:t>
      </w:r>
    </w:p>
    <w:p w14:paraId="68602387" w14:textId="047D5537" w:rsidR="00A17CE4" w:rsidRDefault="00A17CE4" w:rsidP="00B77064">
      <w:pPr>
        <w:pStyle w:val="Text"/>
        <w:rPr>
          <w:rFonts w:ascii="Georgia" w:hAnsi="Georgia"/>
          <w:sz w:val="18"/>
          <w:szCs w:val="18"/>
        </w:rPr>
      </w:pPr>
    </w:p>
    <w:tbl>
      <w:tblPr>
        <w:tblW w:w="4440" w:type="dxa"/>
        <w:jc w:val="center"/>
        <w:tblLook w:val="04A0" w:firstRow="1" w:lastRow="0" w:firstColumn="1" w:lastColumn="0" w:noHBand="0" w:noVBand="1"/>
      </w:tblPr>
      <w:tblGrid>
        <w:gridCol w:w="1680"/>
        <w:gridCol w:w="1500"/>
        <w:gridCol w:w="1260"/>
      </w:tblGrid>
      <w:tr w:rsidR="00A17CE4" w:rsidRPr="00A17CE4" w14:paraId="1A775E35" w14:textId="77777777" w:rsidTr="00A17CE4">
        <w:trPr>
          <w:trHeight w:val="315"/>
          <w:jc w:val="center"/>
        </w:trPr>
        <w:tc>
          <w:tcPr>
            <w:tcW w:w="1680" w:type="dxa"/>
            <w:tcBorders>
              <w:top w:val="single" w:sz="12" w:space="0" w:color="auto"/>
              <w:left w:val="single" w:sz="12" w:space="0" w:color="auto"/>
              <w:bottom w:val="nil"/>
              <w:right w:val="single" w:sz="4" w:space="0" w:color="FFFFFF"/>
            </w:tcBorders>
            <w:shd w:val="clear" w:color="000000" w:fill="BDD7EE"/>
            <w:noWrap/>
            <w:vAlign w:val="bottom"/>
            <w:hideMark/>
          </w:tcPr>
          <w:p w14:paraId="03661C5A" w14:textId="77777777" w:rsidR="00A17CE4" w:rsidRPr="00A17CE4" w:rsidRDefault="00A17CE4" w:rsidP="00A17CE4">
            <w:pPr>
              <w:jc w:val="right"/>
              <w:rPr>
                <w:rFonts w:ascii="Georgia" w:hAnsi="Georgia" w:cs="Calibri"/>
                <w:b/>
                <w:bCs/>
                <w:color w:val="000000"/>
              </w:rPr>
            </w:pPr>
            <w:r w:rsidRPr="00A17CE4">
              <w:rPr>
                <w:rFonts w:ascii="Georgia" w:hAnsi="Georgia" w:cs="Calibri"/>
                <w:b/>
                <w:bCs/>
                <w:color w:val="000000"/>
              </w:rPr>
              <w:t>Resources</w:t>
            </w:r>
          </w:p>
        </w:tc>
        <w:tc>
          <w:tcPr>
            <w:tcW w:w="1500" w:type="dxa"/>
            <w:tcBorders>
              <w:top w:val="single" w:sz="12" w:space="0" w:color="auto"/>
              <w:left w:val="nil"/>
              <w:bottom w:val="nil"/>
              <w:right w:val="single" w:sz="4" w:space="0" w:color="FFFFFF"/>
            </w:tcBorders>
            <w:shd w:val="clear" w:color="000000" w:fill="BDD7EE"/>
            <w:noWrap/>
            <w:vAlign w:val="bottom"/>
            <w:hideMark/>
          </w:tcPr>
          <w:p w14:paraId="7F5A6D8D" w14:textId="77777777" w:rsidR="00A17CE4" w:rsidRPr="00A17CE4" w:rsidRDefault="00A17CE4" w:rsidP="00A17CE4">
            <w:pPr>
              <w:jc w:val="center"/>
              <w:rPr>
                <w:rFonts w:ascii="Georgia" w:hAnsi="Georgia" w:cs="Calibri"/>
                <w:b/>
                <w:bCs/>
                <w:color w:val="000000"/>
                <w:sz w:val="16"/>
                <w:szCs w:val="16"/>
              </w:rPr>
            </w:pPr>
            <w:r w:rsidRPr="00A17CE4">
              <w:rPr>
                <w:rFonts w:ascii="Georgia" w:hAnsi="Georgia" w:cs="Calibri"/>
                <w:b/>
                <w:bCs/>
                <w:color w:val="000000"/>
                <w:sz w:val="16"/>
                <w:szCs w:val="16"/>
              </w:rPr>
              <w:t>Estimate Used</w:t>
            </w:r>
          </w:p>
        </w:tc>
        <w:tc>
          <w:tcPr>
            <w:tcW w:w="1260" w:type="dxa"/>
            <w:tcBorders>
              <w:top w:val="single" w:sz="12" w:space="0" w:color="auto"/>
              <w:left w:val="nil"/>
              <w:bottom w:val="nil"/>
              <w:right w:val="single" w:sz="12" w:space="0" w:color="auto"/>
            </w:tcBorders>
            <w:shd w:val="clear" w:color="000000" w:fill="BDD7EE"/>
            <w:noWrap/>
            <w:vAlign w:val="bottom"/>
            <w:hideMark/>
          </w:tcPr>
          <w:p w14:paraId="4B29B7A7" w14:textId="77777777" w:rsidR="00A17CE4" w:rsidRPr="00A17CE4" w:rsidRDefault="00A17CE4" w:rsidP="00A17CE4">
            <w:pPr>
              <w:jc w:val="center"/>
              <w:rPr>
                <w:rFonts w:ascii="Georgia" w:hAnsi="Georgia" w:cs="Calibri"/>
                <w:b/>
                <w:bCs/>
                <w:color w:val="000000"/>
                <w:sz w:val="16"/>
                <w:szCs w:val="16"/>
              </w:rPr>
            </w:pPr>
            <w:r w:rsidRPr="00A17CE4">
              <w:rPr>
                <w:rFonts w:ascii="Georgia" w:hAnsi="Georgia" w:cs="Calibri"/>
                <w:b/>
                <w:bCs/>
                <w:color w:val="000000"/>
                <w:sz w:val="16"/>
                <w:szCs w:val="16"/>
              </w:rPr>
              <w:t>Actual Used</w:t>
            </w:r>
          </w:p>
        </w:tc>
      </w:tr>
      <w:tr w:rsidR="00A17CE4" w:rsidRPr="00A17CE4" w14:paraId="11787AFD" w14:textId="77777777" w:rsidTr="00A17CE4">
        <w:trPr>
          <w:trHeight w:val="300"/>
          <w:jc w:val="center"/>
        </w:trPr>
        <w:tc>
          <w:tcPr>
            <w:tcW w:w="1680" w:type="dxa"/>
            <w:tcBorders>
              <w:top w:val="nil"/>
              <w:left w:val="single" w:sz="12" w:space="0" w:color="auto"/>
              <w:bottom w:val="nil"/>
              <w:right w:val="single" w:sz="4" w:space="0" w:color="FFFFFF"/>
            </w:tcBorders>
            <w:shd w:val="clear" w:color="000000" w:fill="DDEBF7"/>
            <w:noWrap/>
            <w:vAlign w:val="bottom"/>
            <w:hideMark/>
          </w:tcPr>
          <w:p w14:paraId="7065D73D" w14:textId="77777777" w:rsidR="00A17CE4" w:rsidRPr="00A17CE4" w:rsidRDefault="00A17CE4" w:rsidP="00A17CE4">
            <w:pPr>
              <w:jc w:val="right"/>
              <w:rPr>
                <w:rFonts w:ascii="Georgia" w:hAnsi="Georgia" w:cs="Calibri"/>
                <w:color w:val="000000"/>
              </w:rPr>
            </w:pPr>
            <w:r w:rsidRPr="00A17CE4">
              <w:rPr>
                <w:rFonts w:ascii="Georgia" w:hAnsi="Georgia" w:cs="Calibri"/>
                <w:color w:val="000000"/>
              </w:rPr>
              <w:t>Slice Registers</w:t>
            </w:r>
          </w:p>
        </w:tc>
        <w:tc>
          <w:tcPr>
            <w:tcW w:w="1500" w:type="dxa"/>
            <w:tcBorders>
              <w:top w:val="nil"/>
              <w:left w:val="nil"/>
              <w:bottom w:val="nil"/>
              <w:right w:val="single" w:sz="4" w:space="0" w:color="FFFFFF"/>
            </w:tcBorders>
            <w:shd w:val="clear" w:color="000000" w:fill="DDEBF7"/>
            <w:noWrap/>
            <w:vAlign w:val="bottom"/>
            <w:hideMark/>
          </w:tcPr>
          <w:p w14:paraId="0DFF4403" w14:textId="77777777" w:rsidR="00A17CE4" w:rsidRPr="00A17CE4" w:rsidRDefault="00A17CE4" w:rsidP="00A17CE4">
            <w:pPr>
              <w:jc w:val="center"/>
              <w:rPr>
                <w:rFonts w:ascii="Georgia" w:hAnsi="Georgia" w:cs="Calibri"/>
                <w:color w:val="000000"/>
              </w:rPr>
            </w:pPr>
            <w:r w:rsidRPr="00A17CE4">
              <w:rPr>
                <w:rFonts w:ascii="Georgia" w:hAnsi="Georgia" w:cs="Calibri"/>
                <w:color w:val="000000"/>
              </w:rPr>
              <w:t>113</w:t>
            </w:r>
          </w:p>
        </w:tc>
        <w:tc>
          <w:tcPr>
            <w:tcW w:w="1260" w:type="dxa"/>
            <w:tcBorders>
              <w:top w:val="nil"/>
              <w:left w:val="nil"/>
              <w:bottom w:val="nil"/>
              <w:right w:val="single" w:sz="12" w:space="0" w:color="auto"/>
            </w:tcBorders>
            <w:shd w:val="clear" w:color="000000" w:fill="DDEBF7"/>
            <w:noWrap/>
            <w:vAlign w:val="bottom"/>
            <w:hideMark/>
          </w:tcPr>
          <w:p w14:paraId="14E0DC84" w14:textId="77777777" w:rsidR="00A17CE4" w:rsidRPr="00A17CE4" w:rsidRDefault="00A17CE4" w:rsidP="00A17CE4">
            <w:pPr>
              <w:jc w:val="center"/>
              <w:rPr>
                <w:rFonts w:ascii="Georgia" w:hAnsi="Georgia" w:cs="Calibri"/>
                <w:color w:val="000000"/>
              </w:rPr>
            </w:pPr>
            <w:r w:rsidRPr="00A17CE4">
              <w:rPr>
                <w:rFonts w:ascii="Georgia" w:hAnsi="Georgia" w:cs="Calibri"/>
                <w:color w:val="000000"/>
              </w:rPr>
              <w:t>113</w:t>
            </w:r>
          </w:p>
        </w:tc>
      </w:tr>
      <w:tr w:rsidR="00A17CE4" w:rsidRPr="00A17CE4" w14:paraId="0BF994D0" w14:textId="77777777" w:rsidTr="00A17CE4">
        <w:trPr>
          <w:trHeight w:val="300"/>
          <w:jc w:val="center"/>
        </w:trPr>
        <w:tc>
          <w:tcPr>
            <w:tcW w:w="1680" w:type="dxa"/>
            <w:tcBorders>
              <w:top w:val="nil"/>
              <w:left w:val="single" w:sz="12" w:space="0" w:color="auto"/>
              <w:bottom w:val="nil"/>
              <w:right w:val="single" w:sz="4" w:space="0" w:color="FFFFFF"/>
            </w:tcBorders>
            <w:shd w:val="clear" w:color="000000" w:fill="FFFFFF"/>
            <w:noWrap/>
            <w:vAlign w:val="bottom"/>
            <w:hideMark/>
          </w:tcPr>
          <w:p w14:paraId="5612F6E1" w14:textId="77777777" w:rsidR="00A17CE4" w:rsidRPr="00A17CE4" w:rsidRDefault="00A17CE4" w:rsidP="00A17CE4">
            <w:pPr>
              <w:jc w:val="right"/>
              <w:rPr>
                <w:rFonts w:ascii="Georgia" w:hAnsi="Georgia" w:cs="Calibri"/>
                <w:color w:val="000000"/>
              </w:rPr>
            </w:pPr>
            <w:r w:rsidRPr="00A17CE4">
              <w:rPr>
                <w:rFonts w:ascii="Georgia" w:hAnsi="Georgia" w:cs="Calibri"/>
                <w:color w:val="000000"/>
              </w:rPr>
              <w:t>Register Latches</w:t>
            </w:r>
          </w:p>
        </w:tc>
        <w:tc>
          <w:tcPr>
            <w:tcW w:w="1500" w:type="dxa"/>
            <w:tcBorders>
              <w:top w:val="nil"/>
              <w:left w:val="nil"/>
              <w:bottom w:val="nil"/>
              <w:right w:val="single" w:sz="4" w:space="0" w:color="FFFFFF"/>
            </w:tcBorders>
            <w:shd w:val="clear" w:color="000000" w:fill="FFFFFF"/>
            <w:noWrap/>
            <w:vAlign w:val="bottom"/>
            <w:hideMark/>
          </w:tcPr>
          <w:p w14:paraId="3095EDB5" w14:textId="77777777" w:rsidR="00A17CE4" w:rsidRPr="00A17CE4" w:rsidRDefault="00A17CE4" w:rsidP="00A17CE4">
            <w:pPr>
              <w:jc w:val="center"/>
              <w:rPr>
                <w:rFonts w:ascii="Georgia" w:hAnsi="Georgia" w:cs="Calibri"/>
                <w:color w:val="000000"/>
              </w:rPr>
            </w:pPr>
            <w:r w:rsidRPr="00A17CE4">
              <w:rPr>
                <w:rFonts w:ascii="Georgia" w:hAnsi="Georgia" w:cs="Calibri"/>
                <w:color w:val="000000"/>
              </w:rPr>
              <w:t>0</w:t>
            </w:r>
          </w:p>
        </w:tc>
        <w:tc>
          <w:tcPr>
            <w:tcW w:w="1260" w:type="dxa"/>
            <w:tcBorders>
              <w:top w:val="nil"/>
              <w:left w:val="nil"/>
              <w:bottom w:val="nil"/>
              <w:right w:val="single" w:sz="12" w:space="0" w:color="auto"/>
            </w:tcBorders>
            <w:shd w:val="clear" w:color="000000" w:fill="FFFFFF"/>
            <w:noWrap/>
            <w:vAlign w:val="bottom"/>
            <w:hideMark/>
          </w:tcPr>
          <w:p w14:paraId="02CCF5AD" w14:textId="77777777" w:rsidR="00A17CE4" w:rsidRPr="00A17CE4" w:rsidRDefault="00A17CE4" w:rsidP="00A17CE4">
            <w:pPr>
              <w:jc w:val="center"/>
              <w:rPr>
                <w:rFonts w:ascii="Georgia" w:hAnsi="Georgia" w:cs="Calibri"/>
                <w:color w:val="000000"/>
              </w:rPr>
            </w:pPr>
            <w:r w:rsidRPr="00A17CE4">
              <w:rPr>
                <w:rFonts w:ascii="Georgia" w:hAnsi="Georgia" w:cs="Calibri"/>
                <w:color w:val="000000"/>
              </w:rPr>
              <w:t>0</w:t>
            </w:r>
          </w:p>
        </w:tc>
      </w:tr>
      <w:tr w:rsidR="00A17CE4" w:rsidRPr="00A17CE4" w14:paraId="50A52487" w14:textId="77777777" w:rsidTr="00A17CE4">
        <w:trPr>
          <w:trHeight w:val="300"/>
          <w:jc w:val="center"/>
        </w:trPr>
        <w:tc>
          <w:tcPr>
            <w:tcW w:w="1680" w:type="dxa"/>
            <w:tcBorders>
              <w:top w:val="nil"/>
              <w:left w:val="single" w:sz="12" w:space="0" w:color="auto"/>
              <w:bottom w:val="nil"/>
              <w:right w:val="single" w:sz="4" w:space="0" w:color="FFFFFF"/>
            </w:tcBorders>
            <w:shd w:val="clear" w:color="000000" w:fill="DDEBF7"/>
            <w:noWrap/>
            <w:vAlign w:val="bottom"/>
            <w:hideMark/>
          </w:tcPr>
          <w:p w14:paraId="00CEB46E" w14:textId="77777777" w:rsidR="00A17CE4" w:rsidRPr="00A17CE4" w:rsidRDefault="00A17CE4" w:rsidP="00A17CE4">
            <w:pPr>
              <w:jc w:val="right"/>
              <w:rPr>
                <w:rFonts w:ascii="Georgia" w:hAnsi="Georgia" w:cs="Calibri"/>
                <w:color w:val="000000"/>
              </w:rPr>
            </w:pPr>
            <w:r w:rsidRPr="00A17CE4">
              <w:rPr>
                <w:rFonts w:ascii="Georgia" w:hAnsi="Georgia" w:cs="Calibri"/>
                <w:color w:val="000000"/>
              </w:rPr>
              <w:t>Clock Buffers</w:t>
            </w:r>
          </w:p>
        </w:tc>
        <w:tc>
          <w:tcPr>
            <w:tcW w:w="1500" w:type="dxa"/>
            <w:tcBorders>
              <w:top w:val="nil"/>
              <w:left w:val="nil"/>
              <w:bottom w:val="nil"/>
              <w:right w:val="single" w:sz="4" w:space="0" w:color="FFFFFF"/>
            </w:tcBorders>
            <w:shd w:val="clear" w:color="000000" w:fill="DDEBF7"/>
            <w:noWrap/>
            <w:vAlign w:val="bottom"/>
            <w:hideMark/>
          </w:tcPr>
          <w:p w14:paraId="14EC814C" w14:textId="77777777" w:rsidR="00A17CE4" w:rsidRPr="00A17CE4" w:rsidRDefault="00A17CE4" w:rsidP="00A17CE4">
            <w:pPr>
              <w:jc w:val="center"/>
              <w:rPr>
                <w:rFonts w:ascii="Georgia" w:hAnsi="Georgia" w:cs="Calibri"/>
                <w:color w:val="000000"/>
              </w:rPr>
            </w:pPr>
            <w:r w:rsidRPr="00A17CE4">
              <w:rPr>
                <w:rFonts w:ascii="Georgia" w:hAnsi="Georgia" w:cs="Calibri"/>
                <w:color w:val="000000"/>
              </w:rPr>
              <w:t>1</w:t>
            </w:r>
          </w:p>
        </w:tc>
        <w:tc>
          <w:tcPr>
            <w:tcW w:w="1260" w:type="dxa"/>
            <w:tcBorders>
              <w:top w:val="nil"/>
              <w:left w:val="nil"/>
              <w:bottom w:val="nil"/>
              <w:right w:val="single" w:sz="12" w:space="0" w:color="auto"/>
            </w:tcBorders>
            <w:shd w:val="clear" w:color="000000" w:fill="DDEBF7"/>
            <w:noWrap/>
            <w:vAlign w:val="bottom"/>
            <w:hideMark/>
          </w:tcPr>
          <w:p w14:paraId="502904AC" w14:textId="77777777" w:rsidR="00A17CE4" w:rsidRPr="00A17CE4" w:rsidRDefault="00A17CE4" w:rsidP="00A17CE4">
            <w:pPr>
              <w:jc w:val="center"/>
              <w:rPr>
                <w:rFonts w:ascii="Georgia" w:hAnsi="Georgia" w:cs="Calibri"/>
                <w:color w:val="000000"/>
              </w:rPr>
            </w:pPr>
            <w:r w:rsidRPr="00A17CE4">
              <w:rPr>
                <w:rFonts w:ascii="Georgia" w:hAnsi="Georgia" w:cs="Calibri"/>
                <w:color w:val="000000"/>
              </w:rPr>
              <w:t>1</w:t>
            </w:r>
          </w:p>
        </w:tc>
      </w:tr>
      <w:tr w:rsidR="00A17CE4" w:rsidRPr="00A17CE4" w14:paraId="16B22508" w14:textId="77777777" w:rsidTr="00A17CE4">
        <w:trPr>
          <w:trHeight w:val="315"/>
          <w:jc w:val="center"/>
        </w:trPr>
        <w:tc>
          <w:tcPr>
            <w:tcW w:w="1680" w:type="dxa"/>
            <w:tcBorders>
              <w:top w:val="nil"/>
              <w:left w:val="single" w:sz="12" w:space="0" w:color="auto"/>
              <w:bottom w:val="single" w:sz="12" w:space="0" w:color="auto"/>
              <w:right w:val="single" w:sz="4" w:space="0" w:color="FFFFFF"/>
            </w:tcBorders>
            <w:shd w:val="clear" w:color="000000" w:fill="FFFFFF"/>
            <w:noWrap/>
            <w:vAlign w:val="bottom"/>
            <w:hideMark/>
          </w:tcPr>
          <w:p w14:paraId="6A7721D6" w14:textId="77777777" w:rsidR="00A17CE4" w:rsidRPr="00A17CE4" w:rsidRDefault="00A17CE4" w:rsidP="00A17CE4">
            <w:pPr>
              <w:jc w:val="right"/>
              <w:rPr>
                <w:rFonts w:ascii="Georgia" w:hAnsi="Georgia" w:cs="Calibri"/>
                <w:color w:val="000000"/>
              </w:rPr>
            </w:pPr>
            <w:r w:rsidRPr="00A17CE4">
              <w:rPr>
                <w:rFonts w:ascii="Georgia" w:hAnsi="Georgia" w:cs="Calibri"/>
                <w:color w:val="000000"/>
              </w:rPr>
              <w:t>Number of IOs</w:t>
            </w:r>
          </w:p>
        </w:tc>
        <w:tc>
          <w:tcPr>
            <w:tcW w:w="1500" w:type="dxa"/>
            <w:tcBorders>
              <w:top w:val="nil"/>
              <w:left w:val="nil"/>
              <w:bottom w:val="single" w:sz="12" w:space="0" w:color="auto"/>
              <w:right w:val="single" w:sz="4" w:space="0" w:color="FFFFFF"/>
            </w:tcBorders>
            <w:shd w:val="clear" w:color="000000" w:fill="FFFFFF"/>
            <w:noWrap/>
            <w:vAlign w:val="bottom"/>
            <w:hideMark/>
          </w:tcPr>
          <w:p w14:paraId="775A03ED" w14:textId="77777777" w:rsidR="00A17CE4" w:rsidRPr="00A17CE4" w:rsidRDefault="00A17CE4" w:rsidP="00A17CE4">
            <w:pPr>
              <w:jc w:val="center"/>
              <w:rPr>
                <w:rFonts w:ascii="Georgia" w:hAnsi="Georgia" w:cs="Calibri"/>
                <w:color w:val="000000"/>
              </w:rPr>
            </w:pPr>
            <w:r w:rsidRPr="00A17CE4">
              <w:rPr>
                <w:rFonts w:ascii="Georgia" w:hAnsi="Georgia" w:cs="Calibri"/>
                <w:color w:val="000000"/>
              </w:rPr>
              <w:t>50</w:t>
            </w:r>
          </w:p>
        </w:tc>
        <w:tc>
          <w:tcPr>
            <w:tcW w:w="1260" w:type="dxa"/>
            <w:tcBorders>
              <w:top w:val="nil"/>
              <w:left w:val="nil"/>
              <w:bottom w:val="single" w:sz="12" w:space="0" w:color="auto"/>
              <w:right w:val="single" w:sz="12" w:space="0" w:color="auto"/>
            </w:tcBorders>
            <w:shd w:val="clear" w:color="000000" w:fill="FFFFFF"/>
            <w:noWrap/>
            <w:vAlign w:val="bottom"/>
            <w:hideMark/>
          </w:tcPr>
          <w:p w14:paraId="53559E99" w14:textId="77777777" w:rsidR="00A17CE4" w:rsidRPr="00A17CE4" w:rsidRDefault="00A17CE4" w:rsidP="00A17CE4">
            <w:pPr>
              <w:jc w:val="center"/>
              <w:rPr>
                <w:rFonts w:ascii="Georgia" w:hAnsi="Georgia" w:cs="Calibri"/>
                <w:color w:val="000000"/>
              </w:rPr>
            </w:pPr>
            <w:r w:rsidRPr="00A17CE4">
              <w:rPr>
                <w:rFonts w:ascii="Georgia" w:hAnsi="Georgia" w:cs="Calibri"/>
                <w:color w:val="000000"/>
              </w:rPr>
              <w:t>50</w:t>
            </w:r>
          </w:p>
        </w:tc>
      </w:tr>
    </w:tbl>
    <w:p w14:paraId="573AD1DB" w14:textId="5EC6C8AD" w:rsidR="00A17CE4" w:rsidRPr="00A17CE4" w:rsidRDefault="00A17CE4" w:rsidP="00A17CE4">
      <w:pPr>
        <w:pStyle w:val="Text"/>
        <w:jc w:val="center"/>
        <w:rPr>
          <w:rFonts w:ascii="Georgia" w:hAnsi="Georgia"/>
          <w:i/>
          <w:iCs/>
          <w:sz w:val="16"/>
          <w:szCs w:val="16"/>
        </w:rPr>
      </w:pPr>
      <w:r w:rsidRPr="00A17CE4">
        <w:rPr>
          <w:rFonts w:ascii="Georgia" w:hAnsi="Georgia"/>
          <w:i/>
          <w:iCs/>
          <w:sz w:val="16"/>
          <w:szCs w:val="16"/>
        </w:rPr>
        <w:t>Fig. 5 – Resource Utilization</w:t>
      </w:r>
    </w:p>
    <w:p w14:paraId="69F34978" w14:textId="77777777" w:rsidR="00A17CE4" w:rsidRDefault="00A17CE4" w:rsidP="00B77064">
      <w:pPr>
        <w:pStyle w:val="Text"/>
        <w:rPr>
          <w:rFonts w:ascii="Georgia" w:hAnsi="Georgia"/>
          <w:sz w:val="18"/>
          <w:szCs w:val="18"/>
        </w:rPr>
      </w:pPr>
    </w:p>
    <w:p w14:paraId="4FBB5B48" w14:textId="35F919F1" w:rsidR="005F6105" w:rsidRDefault="00A17CE4" w:rsidP="00515F03">
      <w:pPr>
        <w:pStyle w:val="Text"/>
        <w:rPr>
          <w:rFonts w:ascii="Georgia" w:hAnsi="Georgia"/>
          <w:sz w:val="18"/>
          <w:szCs w:val="18"/>
        </w:rPr>
      </w:pPr>
      <w:r>
        <w:rPr>
          <w:rFonts w:ascii="Georgia" w:hAnsi="Georgia"/>
          <w:sz w:val="18"/>
          <w:szCs w:val="18"/>
        </w:rPr>
        <w:t xml:space="preserve">In addition, the FPGA also functioned consistently with the specification once the proper count values were loaded into the pulse generators, with the count cycling across the display and resetting with a press of BTNC. </w:t>
      </w:r>
      <w:r w:rsidR="002308A9">
        <w:rPr>
          <w:rFonts w:ascii="Georgia" w:hAnsi="Georgia"/>
          <w:sz w:val="18"/>
          <w:szCs w:val="18"/>
        </w:rPr>
        <w:t xml:space="preserve"> </w:t>
      </w:r>
      <w:r w:rsidR="00715835">
        <w:rPr>
          <w:rFonts w:ascii="Georgia" w:hAnsi="Georgia"/>
          <w:sz w:val="18"/>
          <w:szCs w:val="18"/>
        </w:rPr>
        <w:t>This exercise in module instantiation and reuse will be built upon in later labs, so successful functionality was vital and appreciated.</w:t>
      </w:r>
    </w:p>
    <w:p w14:paraId="6E93F37D" w14:textId="1A223ADE" w:rsidR="001B36B1" w:rsidRPr="00D0392E" w:rsidRDefault="006A18F9" w:rsidP="00DD4B1E">
      <w:pPr>
        <w:pStyle w:val="Heading1"/>
        <w:numPr>
          <w:ilvl w:val="0"/>
          <w:numId w:val="0"/>
        </w:numPr>
        <w:jc w:val="left"/>
        <w:rPr>
          <w:rFonts w:ascii="Georgia" w:hAnsi="Georgia"/>
          <w:sz w:val="18"/>
          <w:szCs w:val="18"/>
        </w:rPr>
      </w:pPr>
      <w:bookmarkStart w:id="9" w:name="_Toc32850499"/>
      <w:r w:rsidRPr="00D0392E">
        <w:rPr>
          <w:rFonts w:ascii="Georgia" w:hAnsi="Georgia"/>
          <w:sz w:val="18"/>
          <w:szCs w:val="18"/>
        </w:rPr>
        <w:t>Appendix</w:t>
      </w:r>
      <w:bookmarkEnd w:id="9"/>
    </w:p>
    <w:p w14:paraId="3CF0E863" w14:textId="6CC0021B" w:rsidR="006A18F9" w:rsidRPr="00D0392E" w:rsidRDefault="006A18F9" w:rsidP="006A18F9">
      <w:pPr>
        <w:ind w:firstLine="202"/>
        <w:rPr>
          <w:rFonts w:ascii="Georgia" w:hAnsi="Georgia"/>
          <w:sz w:val="18"/>
          <w:szCs w:val="18"/>
        </w:rPr>
      </w:pPr>
      <w:r w:rsidRPr="00D0392E">
        <w:rPr>
          <w:rFonts w:ascii="Georgia" w:hAnsi="Georgia"/>
          <w:sz w:val="18"/>
          <w:szCs w:val="18"/>
        </w:rPr>
        <w:t>The following sections include the source code</w:t>
      </w:r>
      <w:r w:rsidR="005F166F">
        <w:rPr>
          <w:rFonts w:ascii="Georgia" w:hAnsi="Georgia"/>
          <w:sz w:val="18"/>
          <w:szCs w:val="18"/>
        </w:rPr>
        <w:t xml:space="preserve"> for the </w:t>
      </w:r>
      <w:r w:rsidR="001568C2">
        <w:rPr>
          <w:rFonts w:ascii="Georgia" w:hAnsi="Georgia"/>
          <w:sz w:val="18"/>
          <w:szCs w:val="18"/>
        </w:rPr>
        <w:t xml:space="preserve">lab as well as the </w:t>
      </w:r>
      <w:r w:rsidR="003827E4">
        <w:rPr>
          <w:rFonts w:ascii="Georgia" w:hAnsi="Georgia"/>
          <w:sz w:val="18"/>
          <w:szCs w:val="18"/>
        </w:rPr>
        <w:t xml:space="preserve">synthesis and </w:t>
      </w:r>
      <w:r w:rsidR="001568C2">
        <w:rPr>
          <w:rFonts w:ascii="Georgia" w:hAnsi="Georgia"/>
          <w:sz w:val="18"/>
          <w:szCs w:val="18"/>
        </w:rPr>
        <w:t>utilization report</w:t>
      </w:r>
      <w:r w:rsidR="003827E4">
        <w:rPr>
          <w:rFonts w:ascii="Georgia" w:hAnsi="Georgia"/>
          <w:sz w:val="18"/>
          <w:szCs w:val="18"/>
        </w:rPr>
        <w:t>s.</w:t>
      </w:r>
      <w:r w:rsidR="0069253D">
        <w:rPr>
          <w:rFonts w:ascii="Georgia" w:hAnsi="Georgia"/>
          <w:sz w:val="18"/>
          <w:szCs w:val="18"/>
        </w:rPr>
        <w:t xml:space="preserve"> These files are also included in the lab submission as separate files for easier viewing.</w:t>
      </w:r>
      <w:r w:rsidR="003827E4">
        <w:rPr>
          <w:rFonts w:ascii="Georgia" w:hAnsi="Georgia"/>
          <w:sz w:val="18"/>
          <w:szCs w:val="18"/>
        </w:rPr>
        <w:t xml:space="preserve"> The seg7hex.vhd file is not displayed here since it is trivial to this report, but it is nevertheless included in the submission folder.</w:t>
      </w:r>
    </w:p>
    <w:p w14:paraId="1570BD96" w14:textId="05658C84" w:rsidR="00902ECC" w:rsidRPr="0076406D" w:rsidRDefault="001568C2" w:rsidP="0076406D">
      <w:pPr>
        <w:pStyle w:val="Heading2"/>
        <w:rPr>
          <w:rStyle w:val="BodyText2"/>
          <w:rFonts w:ascii="Georgia" w:hAnsi="Georgia" w:cs="Times New Roman"/>
          <w:color w:val="auto"/>
          <w:sz w:val="18"/>
          <w:szCs w:val="18"/>
        </w:rPr>
      </w:pPr>
      <w:bookmarkStart w:id="10" w:name="_Toc32850500"/>
      <w:r>
        <w:rPr>
          <w:rFonts w:ascii="Georgia" w:hAnsi="Georgia"/>
          <w:sz w:val="18"/>
          <w:szCs w:val="18"/>
        </w:rPr>
        <w:t xml:space="preserve">Lab </w:t>
      </w:r>
      <w:r w:rsidR="003827E4">
        <w:rPr>
          <w:rFonts w:ascii="Georgia" w:hAnsi="Georgia"/>
          <w:sz w:val="18"/>
          <w:szCs w:val="18"/>
        </w:rPr>
        <w:t>3</w:t>
      </w:r>
      <w:r>
        <w:rPr>
          <w:rFonts w:ascii="Georgia" w:hAnsi="Georgia"/>
          <w:sz w:val="18"/>
          <w:szCs w:val="18"/>
        </w:rPr>
        <w:t xml:space="preserve"> Top Modul</w:t>
      </w:r>
      <w:r w:rsidR="005F6105">
        <w:rPr>
          <w:rFonts w:ascii="Georgia" w:hAnsi="Georgia"/>
          <w:sz w:val="18"/>
          <w:szCs w:val="18"/>
        </w:rPr>
        <w:t>e</w:t>
      </w:r>
      <w:bookmarkEnd w:id="10"/>
    </w:p>
    <w:p w14:paraId="1B25BF9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lab3_top.vhd, written by Josh Rothe 5 Feb 2020</w:t>
      </w:r>
    </w:p>
    <w:p w14:paraId="1233FC3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this module instantiates the 7 segment controller, shift reg,</w:t>
      </w:r>
    </w:p>
    <w:p w14:paraId="6F5EB2B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and pulse generator/clk divider to shift LCD values continuously</w:t>
      </w:r>
    </w:p>
    <w:p w14:paraId="1EFA612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across a display</w:t>
      </w:r>
    </w:p>
    <w:p w14:paraId="066D229B" w14:textId="77777777" w:rsidR="0076406D" w:rsidRPr="0076406D" w:rsidRDefault="0076406D" w:rsidP="0076406D">
      <w:pPr>
        <w:ind w:firstLine="144"/>
        <w:jc w:val="both"/>
        <w:rPr>
          <w:rStyle w:val="BodyText2"/>
          <w:rFonts w:ascii="Courier New" w:hAnsi="Courier New" w:cs="Courier New"/>
          <w:iCs/>
          <w:sz w:val="14"/>
          <w:szCs w:val="14"/>
        </w:rPr>
      </w:pPr>
    </w:p>
    <w:p w14:paraId="23D5523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library ieee;</w:t>
      </w:r>
    </w:p>
    <w:p w14:paraId="49BF49B7" w14:textId="77777777" w:rsidR="0076406D" w:rsidRPr="0076406D" w:rsidRDefault="0076406D" w:rsidP="0076406D">
      <w:pPr>
        <w:ind w:firstLine="144"/>
        <w:jc w:val="both"/>
        <w:rPr>
          <w:rStyle w:val="BodyText2"/>
          <w:rFonts w:ascii="Courier New" w:hAnsi="Courier New" w:cs="Courier New"/>
          <w:iCs/>
          <w:sz w:val="14"/>
          <w:szCs w:val="14"/>
        </w:rPr>
      </w:pPr>
    </w:p>
    <w:p w14:paraId="4A7BCD7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use ieee.std_logic_1164.all;</w:t>
      </w:r>
    </w:p>
    <w:p w14:paraId="0A8736B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use ieee.numeric_std.all;</w:t>
      </w:r>
    </w:p>
    <w:p w14:paraId="004AB91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use work.all;</w:t>
      </w:r>
    </w:p>
    <w:p w14:paraId="4DAB5A15" w14:textId="77777777" w:rsidR="0076406D" w:rsidRPr="0076406D" w:rsidRDefault="0076406D" w:rsidP="0076406D">
      <w:pPr>
        <w:ind w:firstLine="144"/>
        <w:jc w:val="both"/>
        <w:rPr>
          <w:rStyle w:val="BodyText2"/>
          <w:rFonts w:ascii="Courier New" w:hAnsi="Courier New" w:cs="Courier New"/>
          <w:iCs/>
          <w:sz w:val="14"/>
          <w:szCs w:val="14"/>
        </w:rPr>
      </w:pPr>
    </w:p>
    <w:p w14:paraId="41ABB05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entity lab3_top is port (</w:t>
      </w:r>
    </w:p>
    <w:p w14:paraId="72990A9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 xml:space="preserve">clk </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in std_logic;</w:t>
      </w:r>
    </w:p>
    <w:p w14:paraId="74382EE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 xml:space="preserve">btnc </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in std_logic;</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reset</w:t>
      </w:r>
    </w:p>
    <w:p w14:paraId="2A6C2B1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sw</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in std_logic_vector(15 downto 0);</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switches (16 switches)</w:t>
      </w:r>
    </w:p>
    <w:p w14:paraId="12BCC1E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 xml:space="preserve">led </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xml:space="preserve">: out std_logic_vector(15 downto 0); </w:t>
      </w:r>
      <w:r w:rsidRPr="0076406D">
        <w:rPr>
          <w:rStyle w:val="BodyText2"/>
          <w:rFonts w:ascii="Courier New" w:hAnsi="Courier New" w:cs="Courier New"/>
          <w:iCs/>
          <w:sz w:val="14"/>
          <w:szCs w:val="14"/>
        </w:rPr>
        <w:tab/>
        <w:t>-- LEDs (16 LEDs)</w:t>
      </w:r>
    </w:p>
    <w:p w14:paraId="6E66B00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seg7_cath</w:t>
      </w:r>
      <w:r w:rsidRPr="0076406D">
        <w:rPr>
          <w:rStyle w:val="BodyText2"/>
          <w:rFonts w:ascii="Courier New" w:hAnsi="Courier New" w:cs="Courier New"/>
          <w:iCs/>
          <w:sz w:val="14"/>
          <w:szCs w:val="14"/>
        </w:rPr>
        <w:tab/>
        <w:t xml:space="preserve">: out std_logic_vector(7 downto 0); </w:t>
      </w:r>
      <w:r w:rsidRPr="0076406D">
        <w:rPr>
          <w:rStyle w:val="BodyText2"/>
          <w:rFonts w:ascii="Courier New" w:hAnsi="Courier New" w:cs="Courier New"/>
          <w:iCs/>
          <w:sz w:val="14"/>
          <w:szCs w:val="14"/>
        </w:rPr>
        <w:tab/>
        <w:t>-- seg7 display signals</w:t>
      </w:r>
    </w:p>
    <w:p w14:paraId="747AD2F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 xml:space="preserve">an </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out std_logic_vector(7 downto 0)</w:t>
      </w:r>
    </w:p>
    <w:p w14:paraId="26FCBF1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w:t>
      </w:r>
    </w:p>
    <w:p w14:paraId="493B184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end lab3_top;</w:t>
      </w:r>
    </w:p>
    <w:p w14:paraId="7B1FA74B" w14:textId="77777777" w:rsidR="0076406D" w:rsidRPr="0076406D" w:rsidRDefault="0076406D" w:rsidP="0076406D">
      <w:pPr>
        <w:ind w:firstLine="144"/>
        <w:jc w:val="both"/>
        <w:rPr>
          <w:rStyle w:val="BodyText2"/>
          <w:rFonts w:ascii="Courier New" w:hAnsi="Courier New" w:cs="Courier New"/>
          <w:iCs/>
          <w:sz w:val="14"/>
          <w:szCs w:val="14"/>
        </w:rPr>
      </w:pPr>
    </w:p>
    <w:p w14:paraId="0861F55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rchitecture behavior of lab3_top is</w:t>
      </w:r>
    </w:p>
    <w:p w14:paraId="310DBF48" w14:textId="77777777" w:rsidR="0076406D" w:rsidRPr="0076406D" w:rsidRDefault="0076406D" w:rsidP="0076406D">
      <w:pPr>
        <w:ind w:firstLine="144"/>
        <w:jc w:val="both"/>
        <w:rPr>
          <w:rStyle w:val="BodyText2"/>
          <w:rFonts w:ascii="Courier New" w:hAnsi="Courier New" w:cs="Courier New"/>
          <w:iCs/>
          <w:sz w:val="14"/>
          <w:szCs w:val="14"/>
        </w:rPr>
      </w:pPr>
    </w:p>
    <w:p w14:paraId="776FFB3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signal instantiation</w:t>
      </w:r>
    </w:p>
    <w:p w14:paraId="1E05EA9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ignal s_pulse</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std_logic;</w:t>
      </w:r>
    </w:p>
    <w:p w14:paraId="64065D5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xml:space="preserve">signal s_displayChar7 </w:t>
      </w:r>
      <w:r w:rsidRPr="0076406D">
        <w:rPr>
          <w:rStyle w:val="BodyText2"/>
          <w:rFonts w:ascii="Courier New" w:hAnsi="Courier New" w:cs="Courier New"/>
          <w:iCs/>
          <w:sz w:val="14"/>
          <w:szCs w:val="14"/>
        </w:rPr>
        <w:tab/>
        <w:t>: std_logic_vector(3 downto 0);</w:t>
      </w:r>
    </w:p>
    <w:p w14:paraId="6337469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xml:space="preserve">signal s_displayChar6 </w:t>
      </w:r>
      <w:r w:rsidRPr="0076406D">
        <w:rPr>
          <w:rStyle w:val="BodyText2"/>
          <w:rFonts w:ascii="Courier New" w:hAnsi="Courier New" w:cs="Courier New"/>
          <w:iCs/>
          <w:sz w:val="14"/>
          <w:szCs w:val="14"/>
        </w:rPr>
        <w:tab/>
        <w:t>: std_logic_vector(3 downto 0);</w:t>
      </w:r>
    </w:p>
    <w:p w14:paraId="5A9CF2D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xml:space="preserve">signal s_displayChar5 </w:t>
      </w:r>
      <w:r w:rsidRPr="0076406D">
        <w:rPr>
          <w:rStyle w:val="BodyText2"/>
          <w:rFonts w:ascii="Courier New" w:hAnsi="Courier New" w:cs="Courier New"/>
          <w:iCs/>
          <w:sz w:val="14"/>
          <w:szCs w:val="14"/>
        </w:rPr>
        <w:tab/>
        <w:t>: std_logic_vector(3 downto 0);</w:t>
      </w:r>
    </w:p>
    <w:p w14:paraId="521CFAF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xml:space="preserve">signal s_displayChar4 </w:t>
      </w:r>
      <w:r w:rsidRPr="0076406D">
        <w:rPr>
          <w:rStyle w:val="BodyText2"/>
          <w:rFonts w:ascii="Courier New" w:hAnsi="Courier New" w:cs="Courier New"/>
          <w:iCs/>
          <w:sz w:val="14"/>
          <w:szCs w:val="14"/>
        </w:rPr>
        <w:tab/>
        <w:t>: std_logic_vector(3 downto 0);</w:t>
      </w:r>
    </w:p>
    <w:p w14:paraId="3CD4E64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xml:space="preserve">signal s_displayChar3 </w:t>
      </w:r>
      <w:r w:rsidRPr="0076406D">
        <w:rPr>
          <w:rStyle w:val="BodyText2"/>
          <w:rFonts w:ascii="Courier New" w:hAnsi="Courier New" w:cs="Courier New"/>
          <w:iCs/>
          <w:sz w:val="14"/>
          <w:szCs w:val="14"/>
        </w:rPr>
        <w:tab/>
        <w:t>: std_logic_vector(3 downto 0);</w:t>
      </w:r>
    </w:p>
    <w:p w14:paraId="4E92A74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xml:space="preserve">signal s_displayChar2 </w:t>
      </w:r>
      <w:r w:rsidRPr="0076406D">
        <w:rPr>
          <w:rStyle w:val="BodyText2"/>
          <w:rFonts w:ascii="Courier New" w:hAnsi="Courier New" w:cs="Courier New"/>
          <w:iCs/>
          <w:sz w:val="14"/>
          <w:szCs w:val="14"/>
        </w:rPr>
        <w:tab/>
        <w:t>: std_logic_vector(3 downto 0);</w:t>
      </w:r>
    </w:p>
    <w:p w14:paraId="6B2924B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xml:space="preserve">signal s_displayChar1 </w:t>
      </w:r>
      <w:r w:rsidRPr="0076406D">
        <w:rPr>
          <w:rStyle w:val="BodyText2"/>
          <w:rFonts w:ascii="Courier New" w:hAnsi="Courier New" w:cs="Courier New"/>
          <w:iCs/>
          <w:sz w:val="14"/>
          <w:szCs w:val="14"/>
        </w:rPr>
        <w:tab/>
        <w:t>: std_logic_vector(3 downto 0);</w:t>
      </w:r>
    </w:p>
    <w:p w14:paraId="24716D7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xml:space="preserve">signal s_displayChar0 </w:t>
      </w:r>
      <w:r w:rsidRPr="0076406D">
        <w:rPr>
          <w:rStyle w:val="BodyText2"/>
          <w:rFonts w:ascii="Courier New" w:hAnsi="Courier New" w:cs="Courier New"/>
          <w:iCs/>
          <w:sz w:val="14"/>
          <w:szCs w:val="14"/>
        </w:rPr>
        <w:tab/>
        <w:t>: std_logic_vector(3 downto 0);</w:t>
      </w:r>
    </w:p>
    <w:p w14:paraId="2E818669" w14:textId="77777777" w:rsidR="0076406D" w:rsidRPr="0076406D" w:rsidRDefault="0076406D" w:rsidP="0076406D">
      <w:pPr>
        <w:ind w:firstLine="144"/>
        <w:jc w:val="both"/>
        <w:rPr>
          <w:rStyle w:val="BodyText2"/>
          <w:rFonts w:ascii="Courier New" w:hAnsi="Courier New" w:cs="Courier New"/>
          <w:iCs/>
          <w:sz w:val="14"/>
          <w:szCs w:val="14"/>
        </w:rPr>
      </w:pPr>
    </w:p>
    <w:p w14:paraId="3A0E409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constant definition</w:t>
      </w:r>
    </w:p>
    <w:p w14:paraId="4FD1920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constant c_oneHz</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integer := 100000000;  -- to convert from 100Mhz to 1Hz</w:t>
      </w:r>
    </w:p>
    <w:p w14:paraId="35DC5CA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constant c_onekHz</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integer := 100000;</w:t>
      </w:r>
      <w:r w:rsidRPr="0076406D">
        <w:rPr>
          <w:rStyle w:val="BodyText2"/>
          <w:rFonts w:ascii="Courier New" w:hAnsi="Courier New" w:cs="Courier New"/>
          <w:iCs/>
          <w:sz w:val="14"/>
          <w:szCs w:val="14"/>
        </w:rPr>
        <w:tab/>
        <w:t xml:space="preserve">    -- to convert from 100Mhz to 1kHz</w:t>
      </w:r>
    </w:p>
    <w:p w14:paraId="61DB5665" w14:textId="77777777" w:rsidR="0076406D" w:rsidRPr="0076406D" w:rsidRDefault="0076406D" w:rsidP="0076406D">
      <w:pPr>
        <w:ind w:firstLine="144"/>
        <w:jc w:val="both"/>
        <w:rPr>
          <w:rStyle w:val="BodyText2"/>
          <w:rFonts w:ascii="Courier New" w:hAnsi="Courier New" w:cs="Courier New"/>
          <w:iCs/>
          <w:sz w:val="14"/>
          <w:szCs w:val="14"/>
        </w:rPr>
      </w:pPr>
    </w:p>
    <w:p w14:paraId="368E57D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alias definition</w:t>
      </w:r>
    </w:p>
    <w:p w14:paraId="0DCC328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lias a_swDisplayVal is sw(3 downto 0);</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input value from switches</w:t>
      </w:r>
    </w:p>
    <w:p w14:paraId="6DBAA4E7" w14:textId="77777777" w:rsidR="0076406D" w:rsidRPr="0076406D" w:rsidRDefault="0076406D" w:rsidP="0076406D">
      <w:pPr>
        <w:ind w:firstLine="144"/>
        <w:jc w:val="both"/>
        <w:rPr>
          <w:rStyle w:val="BodyText2"/>
          <w:rFonts w:ascii="Courier New" w:hAnsi="Courier New" w:cs="Courier New"/>
          <w:iCs/>
          <w:sz w:val="14"/>
          <w:szCs w:val="14"/>
        </w:rPr>
      </w:pPr>
    </w:p>
    <w:p w14:paraId="2C551F8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begin</w:t>
      </w:r>
    </w:p>
    <w:p w14:paraId="58A7C115" w14:textId="77777777" w:rsidR="0076406D" w:rsidRPr="0076406D" w:rsidRDefault="0076406D" w:rsidP="0076406D">
      <w:pPr>
        <w:ind w:firstLine="144"/>
        <w:jc w:val="both"/>
        <w:rPr>
          <w:rStyle w:val="BodyText2"/>
          <w:rFonts w:ascii="Courier New" w:hAnsi="Courier New" w:cs="Courier New"/>
          <w:iCs/>
          <w:sz w:val="14"/>
          <w:szCs w:val="14"/>
        </w:rPr>
      </w:pPr>
    </w:p>
    <w:p w14:paraId="36A7153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instantiate components, top lvl signals on right</w:t>
      </w:r>
    </w:p>
    <w:p w14:paraId="42E525C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pulseGen_1Hz_inst1</w:t>
      </w:r>
      <w:r w:rsidRPr="0076406D">
        <w:rPr>
          <w:rStyle w:val="BodyText2"/>
          <w:rFonts w:ascii="Courier New" w:hAnsi="Courier New" w:cs="Courier New"/>
          <w:iCs/>
          <w:sz w:val="14"/>
          <w:szCs w:val="14"/>
        </w:rPr>
        <w:tab/>
        <w:t>: entity pulseGenerator</w:t>
      </w:r>
    </w:p>
    <w:p w14:paraId="6BE85FB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generic map(maxCount</w:t>
      </w:r>
      <w:r w:rsidRPr="0076406D">
        <w:rPr>
          <w:rStyle w:val="BodyText2"/>
          <w:rFonts w:ascii="Courier New" w:hAnsi="Courier New" w:cs="Courier New"/>
          <w:iCs/>
          <w:sz w:val="14"/>
          <w:szCs w:val="14"/>
        </w:rPr>
        <w:tab/>
        <w:t>=&gt; c_oneHz)</w:t>
      </w:r>
    </w:p>
    <w:p w14:paraId="4CAC264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port map (</w:t>
      </w:r>
      <w:r w:rsidRPr="0076406D">
        <w:rPr>
          <w:rStyle w:val="BodyText2"/>
          <w:rFonts w:ascii="Courier New" w:hAnsi="Courier New" w:cs="Courier New"/>
          <w:iCs/>
          <w:sz w:val="14"/>
          <w:szCs w:val="14"/>
        </w:rPr>
        <w:tab/>
        <w:t>clk</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clk,</w:t>
      </w:r>
    </w:p>
    <w:p w14:paraId="034539F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reset</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btnc,</w:t>
      </w:r>
    </w:p>
    <w:p w14:paraId="11CCF60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xml:space="preserve">pulseOut </w:t>
      </w:r>
      <w:r w:rsidRPr="0076406D">
        <w:rPr>
          <w:rStyle w:val="BodyText2"/>
          <w:rFonts w:ascii="Courier New" w:hAnsi="Courier New" w:cs="Courier New"/>
          <w:iCs/>
          <w:sz w:val="14"/>
          <w:szCs w:val="14"/>
        </w:rPr>
        <w:tab/>
        <w:t>=&gt; s_pulse</w:t>
      </w:r>
    </w:p>
    <w:p w14:paraId="7F07EAD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w:t>
      </w:r>
    </w:p>
    <w:p w14:paraId="6DCA6CE9" w14:textId="77777777" w:rsidR="0076406D" w:rsidRPr="0076406D" w:rsidRDefault="0076406D" w:rsidP="0076406D">
      <w:pPr>
        <w:ind w:firstLine="144"/>
        <w:jc w:val="both"/>
        <w:rPr>
          <w:rStyle w:val="BodyText2"/>
          <w:rFonts w:ascii="Courier New" w:hAnsi="Courier New" w:cs="Courier New"/>
          <w:iCs/>
          <w:sz w:val="14"/>
          <w:szCs w:val="14"/>
        </w:rPr>
      </w:pPr>
    </w:p>
    <w:p w14:paraId="09C1294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 shift register handles the shifting/propagation of display values</w:t>
      </w:r>
    </w:p>
    <w:p w14:paraId="5258207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shiftReg_inst1</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entity shiftReg</w:t>
      </w:r>
    </w:p>
    <w:p w14:paraId="19E15EA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port map (</w:t>
      </w:r>
      <w:r w:rsidRPr="0076406D">
        <w:rPr>
          <w:rStyle w:val="BodyText2"/>
          <w:rFonts w:ascii="Courier New" w:hAnsi="Courier New" w:cs="Courier New"/>
          <w:iCs/>
          <w:sz w:val="14"/>
          <w:szCs w:val="14"/>
        </w:rPr>
        <w:tab/>
        <w:t>clk</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clk,</w:t>
      </w:r>
    </w:p>
    <w:p w14:paraId="75F7F63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reset</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btnc,</w:t>
      </w:r>
    </w:p>
    <w:p w14:paraId="44AD90D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xml:space="preserve">enable </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pulse,</w:t>
      </w:r>
    </w:p>
    <w:p w14:paraId="519B7C4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regOut7</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7,</w:t>
      </w:r>
    </w:p>
    <w:p w14:paraId="54FB6B4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regOut6</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6,</w:t>
      </w:r>
    </w:p>
    <w:p w14:paraId="4C4FB1E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regOut5</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5,</w:t>
      </w:r>
    </w:p>
    <w:p w14:paraId="2868B15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regOut4</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4,</w:t>
      </w:r>
    </w:p>
    <w:p w14:paraId="536899A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regOut3</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3,</w:t>
      </w:r>
    </w:p>
    <w:p w14:paraId="6EDB218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regOut2</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2,</w:t>
      </w:r>
    </w:p>
    <w:p w14:paraId="67A17ED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regOut1</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1,</w:t>
      </w:r>
    </w:p>
    <w:p w14:paraId="398D1A9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regOut0</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0,</w:t>
      </w:r>
    </w:p>
    <w:p w14:paraId="7541C3B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regIn</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a_swDisplayVal</w:t>
      </w:r>
    </w:p>
    <w:p w14:paraId="76FDE11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w:t>
      </w:r>
    </w:p>
    <w:p w14:paraId="04B08C85" w14:textId="77777777" w:rsidR="0076406D" w:rsidRPr="0076406D" w:rsidRDefault="0076406D" w:rsidP="0076406D">
      <w:pPr>
        <w:ind w:firstLine="144"/>
        <w:jc w:val="both"/>
        <w:rPr>
          <w:rStyle w:val="BodyText2"/>
          <w:rFonts w:ascii="Courier New" w:hAnsi="Courier New" w:cs="Courier New"/>
          <w:iCs/>
          <w:sz w:val="14"/>
          <w:szCs w:val="14"/>
        </w:rPr>
      </w:pPr>
    </w:p>
    <w:p w14:paraId="040B6C1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 controller reads whatever value the shift register presents it</w:t>
      </w:r>
    </w:p>
    <w:p w14:paraId="453F44F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seg7_controller_inst1</w:t>
      </w:r>
      <w:r w:rsidRPr="0076406D">
        <w:rPr>
          <w:rStyle w:val="BodyText2"/>
          <w:rFonts w:ascii="Courier New" w:hAnsi="Courier New" w:cs="Courier New"/>
          <w:iCs/>
          <w:sz w:val="14"/>
          <w:szCs w:val="14"/>
        </w:rPr>
        <w:tab/>
        <w:t>: entity seg7_controller</w:t>
      </w:r>
    </w:p>
    <w:p w14:paraId="2744921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 xml:space="preserve">generic map ( </w:t>
      </w:r>
      <w:r w:rsidRPr="0076406D">
        <w:rPr>
          <w:rStyle w:val="BodyText2"/>
          <w:rFonts w:ascii="Courier New" w:hAnsi="Courier New" w:cs="Courier New"/>
          <w:iCs/>
          <w:sz w:val="14"/>
          <w:szCs w:val="14"/>
        </w:rPr>
        <w:tab/>
        <w:t>pulseDiv</w:t>
      </w:r>
      <w:r w:rsidRPr="0076406D">
        <w:rPr>
          <w:rStyle w:val="BodyText2"/>
          <w:rFonts w:ascii="Courier New" w:hAnsi="Courier New" w:cs="Courier New"/>
          <w:iCs/>
          <w:sz w:val="14"/>
          <w:szCs w:val="14"/>
        </w:rPr>
        <w:tab/>
        <w:t>=&gt; c_onekHz)</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 passes 1kHz constant in</w:t>
      </w:r>
    </w:p>
    <w:p w14:paraId="0CA458B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 xml:space="preserve">port map </w:t>
      </w:r>
      <w:r w:rsidRPr="0076406D">
        <w:rPr>
          <w:rStyle w:val="BodyText2"/>
          <w:rFonts w:ascii="Courier New" w:hAnsi="Courier New" w:cs="Courier New"/>
          <w:iCs/>
          <w:sz w:val="14"/>
          <w:szCs w:val="14"/>
        </w:rPr>
        <w:tab/>
        <w:t>(</w:t>
      </w:r>
      <w:r w:rsidRPr="0076406D">
        <w:rPr>
          <w:rStyle w:val="BodyText2"/>
          <w:rFonts w:ascii="Courier New" w:hAnsi="Courier New" w:cs="Courier New"/>
          <w:iCs/>
          <w:sz w:val="14"/>
          <w:szCs w:val="14"/>
        </w:rPr>
        <w:tab/>
        <w:t>clk</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clk,</w:t>
      </w:r>
    </w:p>
    <w:p w14:paraId="17EC235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reset</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btnc,</w:t>
      </w:r>
    </w:p>
    <w:p w14:paraId="5914D00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en</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eg7_cath,</w:t>
      </w:r>
    </w:p>
    <w:p w14:paraId="0E7D1C9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sigIn7</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7,</w:t>
      </w:r>
    </w:p>
    <w:p w14:paraId="70BFBA3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sigIn6</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6,</w:t>
      </w:r>
    </w:p>
    <w:p w14:paraId="065750C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sigIn5</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5,</w:t>
      </w:r>
    </w:p>
    <w:p w14:paraId="5EC3C8A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sigIn4</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4,</w:t>
      </w:r>
    </w:p>
    <w:p w14:paraId="17F6668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sigIn3</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3,</w:t>
      </w:r>
    </w:p>
    <w:p w14:paraId="62C7D5B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sigIn2</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2,</w:t>
      </w:r>
    </w:p>
    <w:p w14:paraId="275E4EFB"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sigIn1</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1,</w:t>
      </w:r>
    </w:p>
    <w:p w14:paraId="6808BEE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sigIn0</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s_displayChar0,</w:t>
      </w:r>
    </w:p>
    <w:p w14:paraId="3291C92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an</w:t>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r>
      <w:r w:rsidRPr="0076406D">
        <w:rPr>
          <w:rStyle w:val="BodyText2"/>
          <w:rFonts w:ascii="Courier New" w:hAnsi="Courier New" w:cs="Courier New"/>
          <w:iCs/>
          <w:sz w:val="14"/>
          <w:szCs w:val="14"/>
        </w:rPr>
        <w:tab/>
        <w:t>=&gt; an</w:t>
      </w:r>
    </w:p>
    <w:p w14:paraId="1DDF312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b/>
        <w:t>);</w:t>
      </w:r>
    </w:p>
    <w:p w14:paraId="166D069A" w14:textId="77777777" w:rsidR="0076406D" w:rsidRPr="0076406D" w:rsidRDefault="0076406D" w:rsidP="0076406D">
      <w:pPr>
        <w:ind w:firstLine="144"/>
        <w:jc w:val="both"/>
        <w:rPr>
          <w:rStyle w:val="BodyText2"/>
          <w:rFonts w:ascii="Courier New" w:hAnsi="Courier New" w:cs="Courier New"/>
          <w:iCs/>
          <w:sz w:val="14"/>
          <w:szCs w:val="14"/>
        </w:rPr>
      </w:pPr>
    </w:p>
    <w:p w14:paraId="6FA2F13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LEDs indicate switch toggle, all switches enabled</w:t>
      </w:r>
    </w:p>
    <w:p w14:paraId="590D092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led &lt;= sw;</w:t>
      </w:r>
    </w:p>
    <w:p w14:paraId="6424D0F1" w14:textId="77777777" w:rsidR="0076406D" w:rsidRPr="0076406D" w:rsidRDefault="0076406D" w:rsidP="0076406D">
      <w:pPr>
        <w:ind w:firstLine="144"/>
        <w:jc w:val="both"/>
        <w:rPr>
          <w:rStyle w:val="BodyText2"/>
          <w:rFonts w:ascii="Courier New" w:hAnsi="Courier New" w:cs="Courier New"/>
          <w:iCs/>
          <w:sz w:val="14"/>
          <w:szCs w:val="14"/>
        </w:rPr>
      </w:pPr>
    </w:p>
    <w:p w14:paraId="5DDE9D48" w14:textId="4CC6C396" w:rsidR="001B36B1" w:rsidRPr="000F5C2B"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end behavior;</w:t>
      </w:r>
    </w:p>
    <w:p w14:paraId="5F5E6CD4" w14:textId="2B2C737E" w:rsidR="001568C2" w:rsidRPr="001E42F9" w:rsidRDefault="001568C2" w:rsidP="001568C2">
      <w:pPr>
        <w:pStyle w:val="Heading2"/>
        <w:jc w:val="both"/>
        <w:rPr>
          <w:rFonts w:ascii="Georgia" w:hAnsi="Georgia"/>
          <w:sz w:val="18"/>
          <w:szCs w:val="18"/>
        </w:rPr>
      </w:pPr>
      <w:bookmarkStart w:id="11" w:name="_Toc32850501"/>
      <w:r>
        <w:rPr>
          <w:rStyle w:val="BodyText2"/>
          <w:rFonts w:ascii="Georgia" w:hAnsi="Georgia" w:cs="Times New Roman"/>
          <w:color w:val="auto"/>
          <w:sz w:val="18"/>
          <w:szCs w:val="18"/>
        </w:rPr>
        <w:t xml:space="preserve">7-Segment </w:t>
      </w:r>
      <w:r w:rsidR="003827E4">
        <w:rPr>
          <w:rStyle w:val="BodyText2"/>
          <w:rFonts w:ascii="Georgia" w:hAnsi="Georgia" w:cs="Times New Roman"/>
          <w:color w:val="auto"/>
          <w:sz w:val="18"/>
          <w:szCs w:val="18"/>
        </w:rPr>
        <w:t>Controller</w:t>
      </w:r>
      <w:r>
        <w:rPr>
          <w:rStyle w:val="BodyText2"/>
          <w:rFonts w:ascii="Georgia" w:hAnsi="Georgia" w:cs="Times New Roman"/>
          <w:color w:val="auto"/>
          <w:sz w:val="18"/>
          <w:szCs w:val="18"/>
        </w:rPr>
        <w:t xml:space="preserve"> Module</w:t>
      </w:r>
      <w:bookmarkEnd w:id="11"/>
    </w:p>
    <w:p w14:paraId="3B03376B"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seg7_controller.vhd, written by Josh Rothe 5 Feb 2020</w:t>
      </w:r>
    </w:p>
    <w:p w14:paraId="0571DFF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This defines a 7 segment display controller that utilizes</w:t>
      </w:r>
    </w:p>
    <w:p w14:paraId="7CA99CE8"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refresh rates to display 8 diff values across a display</w:t>
      </w:r>
    </w:p>
    <w:p w14:paraId="11F5677F" w14:textId="77777777" w:rsidR="0076406D" w:rsidRPr="0076406D" w:rsidRDefault="0076406D" w:rsidP="0076406D">
      <w:pPr>
        <w:jc w:val="both"/>
        <w:rPr>
          <w:rFonts w:ascii="Courier New" w:hAnsi="Courier New" w:cs="Courier New"/>
          <w:color w:val="000000"/>
          <w:sz w:val="14"/>
          <w:szCs w:val="14"/>
        </w:rPr>
      </w:pPr>
    </w:p>
    <w:p w14:paraId="0E902651"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library ieee;</w:t>
      </w:r>
    </w:p>
    <w:p w14:paraId="4B1AA739" w14:textId="77777777" w:rsidR="0076406D" w:rsidRPr="0076406D" w:rsidRDefault="0076406D" w:rsidP="0076406D">
      <w:pPr>
        <w:jc w:val="both"/>
        <w:rPr>
          <w:rFonts w:ascii="Courier New" w:hAnsi="Courier New" w:cs="Courier New"/>
          <w:color w:val="000000"/>
          <w:sz w:val="14"/>
          <w:szCs w:val="14"/>
        </w:rPr>
      </w:pPr>
    </w:p>
    <w:p w14:paraId="588E1F94"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use ieee.std_logic_1164.all;</w:t>
      </w:r>
    </w:p>
    <w:p w14:paraId="5F5E63DB"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use ieee.numeric_std.all;</w:t>
      </w:r>
    </w:p>
    <w:p w14:paraId="4329A26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use work.all;</w:t>
      </w:r>
    </w:p>
    <w:p w14:paraId="2F47F4BA" w14:textId="77777777" w:rsidR="0076406D" w:rsidRPr="0076406D" w:rsidRDefault="0076406D" w:rsidP="0076406D">
      <w:pPr>
        <w:jc w:val="both"/>
        <w:rPr>
          <w:rFonts w:ascii="Courier New" w:hAnsi="Courier New" w:cs="Courier New"/>
          <w:color w:val="000000"/>
          <w:sz w:val="14"/>
          <w:szCs w:val="14"/>
        </w:rPr>
      </w:pPr>
    </w:p>
    <w:p w14:paraId="76845CF5"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lastRenderedPageBreak/>
        <w:t xml:space="preserve">entity seg7_controller is </w:t>
      </w:r>
    </w:p>
    <w:p w14:paraId="4EEF1797"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generic (</w:t>
      </w:r>
      <w:r w:rsidRPr="0076406D">
        <w:rPr>
          <w:rFonts w:ascii="Courier New" w:hAnsi="Courier New" w:cs="Courier New"/>
          <w:color w:val="000000"/>
          <w:sz w:val="14"/>
          <w:szCs w:val="14"/>
        </w:rPr>
        <w:tab/>
        <w:t>pulseDiv</w:t>
      </w:r>
      <w:r w:rsidRPr="0076406D">
        <w:rPr>
          <w:rFonts w:ascii="Courier New" w:hAnsi="Courier New" w:cs="Courier New"/>
          <w:color w:val="000000"/>
          <w:sz w:val="14"/>
          <w:szCs w:val="14"/>
        </w:rPr>
        <w:tab/>
        <w:t>: integer := 10);</w:t>
      </w:r>
      <w:r w:rsidRPr="0076406D">
        <w:rPr>
          <w:rFonts w:ascii="Courier New" w:hAnsi="Courier New" w:cs="Courier New"/>
          <w:color w:val="000000"/>
          <w:sz w:val="14"/>
          <w:szCs w:val="14"/>
        </w:rPr>
        <w:tab/>
        <w:t>-- default value of 10, configurable</w:t>
      </w:r>
    </w:p>
    <w:p w14:paraId="4568EDF9"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port (</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xml:space="preserve">clk </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in std_logic;</w:t>
      </w:r>
    </w:p>
    <w:p w14:paraId="657E356F"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xml:space="preserve">reset </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in std_logic;</w:t>
      </w:r>
    </w:p>
    <w:p w14:paraId="35D4C435"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sigIn7</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in std_logic_vector(3 downto 0);</w:t>
      </w:r>
    </w:p>
    <w:p w14:paraId="3E77F9C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sigIn6</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in std_logic_vector(3 downto 0);</w:t>
      </w:r>
    </w:p>
    <w:p w14:paraId="1BB5F693"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sigIn5</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in std_logic_vector(3 downto 0);</w:t>
      </w:r>
    </w:p>
    <w:p w14:paraId="2EC1307B"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sigIn4</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in std_logic_vector(3 downto 0);</w:t>
      </w:r>
    </w:p>
    <w:p w14:paraId="446DB8AC"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sigIn3</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in std_logic_vector(3 downto 0);</w:t>
      </w:r>
    </w:p>
    <w:p w14:paraId="40527E18"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sigIn2</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in std_logic_vector(3 downto 0);</w:t>
      </w:r>
    </w:p>
    <w:p w14:paraId="37BC2FDE"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sigIn1</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in std_logic_vector(3 downto 0);</w:t>
      </w:r>
    </w:p>
    <w:p w14:paraId="4985269F"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sigIn0</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in std_logic_vector(3 downto 0);</w:t>
      </w:r>
    </w:p>
    <w:p w14:paraId="14278CD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en</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xml:space="preserve">: out std_logic_vector(7 downto 0); </w:t>
      </w:r>
      <w:r w:rsidRPr="0076406D">
        <w:rPr>
          <w:rFonts w:ascii="Courier New" w:hAnsi="Courier New" w:cs="Courier New"/>
          <w:color w:val="000000"/>
          <w:sz w:val="14"/>
          <w:szCs w:val="14"/>
        </w:rPr>
        <w:tab/>
        <w:t>-- seg7 display signals</w:t>
      </w:r>
    </w:p>
    <w:p w14:paraId="4C52B6DF"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xml:space="preserve">an </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out std_logic_vector(7 downto 0)</w:t>
      </w:r>
    </w:p>
    <w:p w14:paraId="1C3E6DA5"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w:t>
      </w:r>
    </w:p>
    <w:p w14:paraId="2201043F"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end seg7_controller;</w:t>
      </w:r>
    </w:p>
    <w:p w14:paraId="1C0CAC4C" w14:textId="77777777" w:rsidR="0076406D" w:rsidRPr="0076406D" w:rsidRDefault="0076406D" w:rsidP="0076406D">
      <w:pPr>
        <w:jc w:val="both"/>
        <w:rPr>
          <w:rFonts w:ascii="Courier New" w:hAnsi="Courier New" w:cs="Courier New"/>
          <w:color w:val="000000"/>
          <w:sz w:val="14"/>
          <w:szCs w:val="14"/>
        </w:rPr>
      </w:pPr>
    </w:p>
    <w:p w14:paraId="2D3A970F"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rchitecture behavior of seg7_controller is</w:t>
      </w:r>
    </w:p>
    <w:p w14:paraId="3BC1DDCF" w14:textId="77777777" w:rsidR="0076406D" w:rsidRPr="0076406D" w:rsidRDefault="0076406D" w:rsidP="0076406D">
      <w:pPr>
        <w:jc w:val="both"/>
        <w:rPr>
          <w:rFonts w:ascii="Courier New" w:hAnsi="Courier New" w:cs="Courier New"/>
          <w:color w:val="000000"/>
          <w:sz w:val="14"/>
          <w:szCs w:val="14"/>
        </w:rPr>
      </w:pPr>
    </w:p>
    <w:p w14:paraId="1767335B"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signal instantiation</w:t>
      </w:r>
    </w:p>
    <w:p w14:paraId="6D29E5C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signal s_pulse</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std_logic;</w:t>
      </w:r>
      <w:r w:rsidRPr="0076406D">
        <w:rPr>
          <w:rFonts w:ascii="Courier New" w:hAnsi="Courier New" w:cs="Courier New"/>
          <w:color w:val="000000"/>
          <w:sz w:val="14"/>
          <w:szCs w:val="14"/>
        </w:rPr>
        <w:tab/>
        <w:t>-- enable synced with refresh rate of display</w:t>
      </w:r>
    </w:p>
    <w:p w14:paraId="7B60D43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signal s_digit</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std_logic_vector(3 downto 0);</w:t>
      </w:r>
    </w:p>
    <w:p w14:paraId="4CBA226A"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signal s_sel_an</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std_logic_vector(2 downto 0);</w:t>
      </w:r>
      <w:r w:rsidRPr="0076406D">
        <w:rPr>
          <w:rFonts w:ascii="Courier New" w:hAnsi="Courier New" w:cs="Courier New"/>
          <w:color w:val="000000"/>
          <w:sz w:val="14"/>
          <w:szCs w:val="14"/>
        </w:rPr>
        <w:tab/>
        <w:t>-- selects anode and cathode values</w:t>
      </w:r>
    </w:p>
    <w:p w14:paraId="1BC70DA8" w14:textId="77777777" w:rsidR="0076406D" w:rsidRPr="0076406D" w:rsidRDefault="0076406D" w:rsidP="0076406D">
      <w:pPr>
        <w:jc w:val="both"/>
        <w:rPr>
          <w:rFonts w:ascii="Courier New" w:hAnsi="Courier New" w:cs="Courier New"/>
          <w:color w:val="000000"/>
          <w:sz w:val="14"/>
          <w:szCs w:val="14"/>
        </w:rPr>
      </w:pPr>
    </w:p>
    <w:p w14:paraId="3E63B502"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begin</w:t>
      </w:r>
    </w:p>
    <w:p w14:paraId="1223D270" w14:textId="77777777" w:rsidR="0076406D" w:rsidRPr="0076406D" w:rsidRDefault="0076406D" w:rsidP="0076406D">
      <w:pPr>
        <w:jc w:val="both"/>
        <w:rPr>
          <w:rFonts w:ascii="Courier New" w:hAnsi="Courier New" w:cs="Courier New"/>
          <w:color w:val="000000"/>
          <w:sz w:val="14"/>
          <w:szCs w:val="14"/>
        </w:rPr>
      </w:pPr>
    </w:p>
    <w:p w14:paraId="034CDBD2"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instantiate components, top lvl signals on right</w:t>
      </w:r>
    </w:p>
    <w:p w14:paraId="3699C58E"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pulseGen_1kHz_inst1</w:t>
      </w:r>
      <w:r w:rsidRPr="0076406D">
        <w:rPr>
          <w:rFonts w:ascii="Courier New" w:hAnsi="Courier New" w:cs="Courier New"/>
          <w:color w:val="000000"/>
          <w:sz w:val="14"/>
          <w:szCs w:val="14"/>
        </w:rPr>
        <w:tab/>
        <w:t>: entity pulseGenerator</w:t>
      </w:r>
    </w:p>
    <w:p w14:paraId="443CB041"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generic map(maxCount</w:t>
      </w:r>
      <w:r w:rsidRPr="0076406D">
        <w:rPr>
          <w:rFonts w:ascii="Courier New" w:hAnsi="Courier New" w:cs="Courier New"/>
          <w:color w:val="000000"/>
          <w:sz w:val="14"/>
          <w:szCs w:val="14"/>
        </w:rPr>
        <w:tab/>
        <w:t>=&gt; pulseDiv)</w:t>
      </w:r>
    </w:p>
    <w:p w14:paraId="67428C05"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port map (</w:t>
      </w:r>
      <w:r w:rsidRPr="0076406D">
        <w:rPr>
          <w:rFonts w:ascii="Courier New" w:hAnsi="Courier New" w:cs="Courier New"/>
          <w:color w:val="000000"/>
          <w:sz w:val="14"/>
          <w:szCs w:val="14"/>
        </w:rPr>
        <w:tab/>
        <w:t>clk</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gt; clk,</w:t>
      </w:r>
    </w:p>
    <w:p w14:paraId="7F0296EC"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reset</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gt; reset,</w:t>
      </w:r>
    </w:p>
    <w:p w14:paraId="2164C649"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pulseOut</w:t>
      </w:r>
      <w:r w:rsidRPr="0076406D">
        <w:rPr>
          <w:rFonts w:ascii="Courier New" w:hAnsi="Courier New" w:cs="Courier New"/>
          <w:color w:val="000000"/>
          <w:sz w:val="14"/>
          <w:szCs w:val="14"/>
        </w:rPr>
        <w:tab/>
        <w:t>=&gt; s_pulse</w:t>
      </w:r>
    </w:p>
    <w:p w14:paraId="32179D63"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w:t>
      </w:r>
    </w:p>
    <w:p w14:paraId="4EFDA1A7" w14:textId="77777777" w:rsidR="0076406D" w:rsidRPr="0076406D" w:rsidRDefault="0076406D" w:rsidP="0076406D">
      <w:pPr>
        <w:jc w:val="both"/>
        <w:rPr>
          <w:rFonts w:ascii="Courier New" w:hAnsi="Courier New" w:cs="Courier New"/>
          <w:color w:val="000000"/>
          <w:sz w:val="14"/>
          <w:szCs w:val="14"/>
        </w:rPr>
      </w:pPr>
    </w:p>
    <w:p w14:paraId="732F5077"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seg7hex_inst1</w:t>
      </w:r>
      <w:r w:rsidRPr="0076406D">
        <w:rPr>
          <w:rFonts w:ascii="Courier New" w:hAnsi="Courier New" w:cs="Courier New"/>
          <w:color w:val="000000"/>
          <w:sz w:val="14"/>
          <w:szCs w:val="14"/>
        </w:rPr>
        <w:tab/>
        <w:t xml:space="preserve">: entity seg7hex </w:t>
      </w:r>
    </w:p>
    <w:p w14:paraId="792EEC6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port map (</w:t>
      </w:r>
      <w:r w:rsidRPr="0076406D">
        <w:rPr>
          <w:rFonts w:ascii="Courier New" w:hAnsi="Courier New" w:cs="Courier New"/>
          <w:color w:val="000000"/>
          <w:sz w:val="14"/>
          <w:szCs w:val="14"/>
        </w:rPr>
        <w:tab/>
        <w:t>digit</w:t>
      </w:r>
      <w:r w:rsidRPr="0076406D">
        <w:rPr>
          <w:rFonts w:ascii="Courier New" w:hAnsi="Courier New" w:cs="Courier New"/>
          <w:color w:val="000000"/>
          <w:sz w:val="14"/>
          <w:szCs w:val="14"/>
        </w:rPr>
        <w:tab/>
        <w:t>=&gt; s_digit,</w:t>
      </w:r>
    </w:p>
    <w:p w14:paraId="182FF8F9"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seg7</w:t>
      </w:r>
      <w:r w:rsidRPr="0076406D">
        <w:rPr>
          <w:rFonts w:ascii="Courier New" w:hAnsi="Courier New" w:cs="Courier New"/>
          <w:color w:val="000000"/>
          <w:sz w:val="14"/>
          <w:szCs w:val="14"/>
        </w:rPr>
        <w:tab/>
        <w:t>=&gt; en</w:t>
      </w:r>
    </w:p>
    <w:p w14:paraId="036F1BF0"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w:t>
      </w:r>
    </w:p>
    <w:p w14:paraId="588F717F" w14:textId="77777777" w:rsidR="0076406D" w:rsidRPr="0076406D" w:rsidRDefault="0076406D" w:rsidP="0076406D">
      <w:pPr>
        <w:jc w:val="both"/>
        <w:rPr>
          <w:rFonts w:ascii="Courier New" w:hAnsi="Courier New" w:cs="Courier New"/>
          <w:color w:val="000000"/>
          <w:sz w:val="14"/>
          <w:szCs w:val="14"/>
        </w:rPr>
      </w:pPr>
    </w:p>
    <w:p w14:paraId="1201EE88"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calculates which s_sel_an value to use based on pulse count -------</w:t>
      </w:r>
    </w:p>
    <w:p w14:paraId="6F287F44"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proc_calc_anode</w:t>
      </w:r>
      <w:r w:rsidRPr="0076406D">
        <w:rPr>
          <w:rFonts w:ascii="Courier New" w:hAnsi="Courier New" w:cs="Courier New"/>
          <w:color w:val="000000"/>
          <w:sz w:val="14"/>
          <w:szCs w:val="14"/>
        </w:rPr>
        <w:tab/>
        <w:t>: process(clk,reset)</w:t>
      </w:r>
    </w:p>
    <w:p w14:paraId="7FA745D1"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variable anodeCount : std_logic_vector(2 downto 0);     -- counts through the 8 values</w:t>
      </w:r>
    </w:p>
    <w:p w14:paraId="4F2E5557"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begin</w:t>
      </w:r>
    </w:p>
    <w:p w14:paraId="3F8CD288"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if (reset='1') then</w:t>
      </w:r>
    </w:p>
    <w:p w14:paraId="187582C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t>anodeCount</w:t>
      </w:r>
      <w:r w:rsidRPr="0076406D">
        <w:rPr>
          <w:rFonts w:ascii="Courier New" w:hAnsi="Courier New" w:cs="Courier New"/>
          <w:color w:val="000000"/>
          <w:sz w:val="14"/>
          <w:szCs w:val="14"/>
        </w:rPr>
        <w:tab/>
        <w:t>:= (others =&gt; '0');</w:t>
      </w:r>
      <w:r w:rsidRPr="0076406D">
        <w:rPr>
          <w:rFonts w:ascii="Courier New" w:hAnsi="Courier New" w:cs="Courier New"/>
          <w:color w:val="000000"/>
          <w:sz w:val="14"/>
          <w:szCs w:val="14"/>
        </w:rPr>
        <w:tab/>
        <w:t>-- asynchronous reset of count</w:t>
      </w:r>
    </w:p>
    <w:p w14:paraId="6F26B7D3"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elsif (rising_edge(clk)) then</w:t>
      </w:r>
    </w:p>
    <w:p w14:paraId="3B6707F3"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t>if (s_pulse='1') then</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only triggers on a pulse</w:t>
      </w:r>
    </w:p>
    <w:p w14:paraId="7AA8B723"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if (anodeCount = "111") then</w:t>
      </w:r>
    </w:p>
    <w:p w14:paraId="3586ACF5"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anodeCount</w:t>
      </w:r>
      <w:r w:rsidRPr="0076406D">
        <w:rPr>
          <w:rFonts w:ascii="Courier New" w:hAnsi="Courier New" w:cs="Courier New"/>
          <w:color w:val="000000"/>
          <w:sz w:val="14"/>
          <w:szCs w:val="14"/>
        </w:rPr>
        <w:tab/>
        <w:t>:= "000";</w:t>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 cycle from 7 back to 0</w:t>
      </w:r>
    </w:p>
    <w:p w14:paraId="0AA5F492"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else</w:t>
      </w:r>
    </w:p>
    <w:p w14:paraId="1BA4360B"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anodeCount := std_logic_vector( unsigned(anodeCount) + 1 );</w:t>
      </w:r>
      <w:r w:rsidRPr="0076406D">
        <w:rPr>
          <w:rFonts w:ascii="Courier New" w:hAnsi="Courier New" w:cs="Courier New"/>
          <w:color w:val="000000"/>
          <w:sz w:val="14"/>
          <w:szCs w:val="14"/>
        </w:rPr>
        <w:tab/>
        <w:t>-- otherwise increment</w:t>
      </w:r>
    </w:p>
    <w:p w14:paraId="05BA15E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r>
      <w:r w:rsidRPr="0076406D">
        <w:rPr>
          <w:rFonts w:ascii="Courier New" w:hAnsi="Courier New" w:cs="Courier New"/>
          <w:color w:val="000000"/>
          <w:sz w:val="14"/>
          <w:szCs w:val="14"/>
        </w:rPr>
        <w:tab/>
        <w:t>end if;</w:t>
      </w:r>
    </w:p>
    <w:p w14:paraId="4EE6BA1F"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r>
      <w:r w:rsidRPr="0076406D">
        <w:rPr>
          <w:rFonts w:ascii="Courier New" w:hAnsi="Courier New" w:cs="Courier New"/>
          <w:color w:val="000000"/>
          <w:sz w:val="14"/>
          <w:szCs w:val="14"/>
        </w:rPr>
        <w:tab/>
        <w:t>end if;</w:t>
      </w:r>
    </w:p>
    <w:p w14:paraId="047F1F7E"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end if;</w:t>
      </w:r>
    </w:p>
    <w:p w14:paraId="1BE7CB4A"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ab/>
        <w:t>s_sel_an &lt;= anodeCount;</w:t>
      </w:r>
    </w:p>
    <w:p w14:paraId="266E974C"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end process proc_calc_anode;</w:t>
      </w:r>
    </w:p>
    <w:p w14:paraId="7BAF0809"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w:t>
      </w:r>
    </w:p>
    <w:p w14:paraId="04D441C7" w14:textId="77777777" w:rsidR="0076406D" w:rsidRPr="0076406D" w:rsidRDefault="0076406D" w:rsidP="0076406D">
      <w:pPr>
        <w:jc w:val="both"/>
        <w:rPr>
          <w:rFonts w:ascii="Courier New" w:hAnsi="Courier New" w:cs="Courier New"/>
          <w:color w:val="000000"/>
          <w:sz w:val="14"/>
          <w:szCs w:val="14"/>
        </w:rPr>
      </w:pPr>
    </w:p>
    <w:p w14:paraId="5DEC102F"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reads s_sel_an and outputs a decoded value to anodes --</w:t>
      </w:r>
    </w:p>
    <w:p w14:paraId="4435D150"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also selects display value to send to 7-seg encoder ---</w:t>
      </w:r>
    </w:p>
    <w:p w14:paraId="5FABB5AA"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proc_set_an</w:t>
      </w:r>
      <w:r w:rsidRPr="0076406D">
        <w:rPr>
          <w:rFonts w:ascii="Courier New" w:hAnsi="Courier New" w:cs="Courier New"/>
          <w:color w:val="000000"/>
          <w:sz w:val="14"/>
          <w:szCs w:val="14"/>
        </w:rPr>
        <w:tab/>
        <w:t>: process(clk)</w:t>
      </w:r>
    </w:p>
    <w:p w14:paraId="59651F29"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begin</w:t>
      </w:r>
    </w:p>
    <w:p w14:paraId="1769510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if (rising_edge(clk)) then</w:t>
      </w:r>
    </w:p>
    <w:p w14:paraId="3E56009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case s_sel_an is</w:t>
      </w:r>
    </w:p>
    <w:p w14:paraId="0461572F"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when "000" =&gt;</w:t>
      </w:r>
    </w:p>
    <w:p w14:paraId="255A4DA3"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an &lt;= "11111110";</w:t>
      </w:r>
    </w:p>
    <w:p w14:paraId="14613C7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s_digit</w:t>
      </w:r>
      <w:r w:rsidRPr="0076406D">
        <w:rPr>
          <w:rFonts w:ascii="Courier New" w:hAnsi="Courier New" w:cs="Courier New"/>
          <w:color w:val="000000"/>
          <w:sz w:val="14"/>
          <w:szCs w:val="14"/>
        </w:rPr>
        <w:tab/>
        <w:t>&lt;= sigIn0;</w:t>
      </w:r>
    </w:p>
    <w:p w14:paraId="715930F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when "001" =&gt;</w:t>
      </w:r>
    </w:p>
    <w:p w14:paraId="05B8531E"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an &lt;= "11111101";</w:t>
      </w:r>
    </w:p>
    <w:p w14:paraId="0B596238"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s_digit</w:t>
      </w:r>
      <w:r w:rsidRPr="0076406D">
        <w:rPr>
          <w:rFonts w:ascii="Courier New" w:hAnsi="Courier New" w:cs="Courier New"/>
          <w:color w:val="000000"/>
          <w:sz w:val="14"/>
          <w:szCs w:val="14"/>
        </w:rPr>
        <w:tab/>
        <w:t>&lt;= sigIn1;</w:t>
      </w:r>
    </w:p>
    <w:p w14:paraId="7F19BA48"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when "010" =&gt;</w:t>
      </w:r>
    </w:p>
    <w:p w14:paraId="190C685A"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an &lt;= "11111011";</w:t>
      </w:r>
    </w:p>
    <w:p w14:paraId="0C0BF27B"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s_digit</w:t>
      </w:r>
      <w:r w:rsidRPr="0076406D">
        <w:rPr>
          <w:rFonts w:ascii="Courier New" w:hAnsi="Courier New" w:cs="Courier New"/>
          <w:color w:val="000000"/>
          <w:sz w:val="14"/>
          <w:szCs w:val="14"/>
        </w:rPr>
        <w:tab/>
        <w:t>&lt;= sigIn2;</w:t>
      </w:r>
    </w:p>
    <w:p w14:paraId="41620B7C"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when "011" =&gt;</w:t>
      </w:r>
    </w:p>
    <w:p w14:paraId="695F73BA"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an &lt;= "11110111";</w:t>
      </w:r>
    </w:p>
    <w:p w14:paraId="0DE7A50D"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s_digit</w:t>
      </w:r>
      <w:r w:rsidRPr="0076406D">
        <w:rPr>
          <w:rFonts w:ascii="Courier New" w:hAnsi="Courier New" w:cs="Courier New"/>
          <w:color w:val="000000"/>
          <w:sz w:val="14"/>
          <w:szCs w:val="14"/>
        </w:rPr>
        <w:tab/>
        <w:t>&lt;= sigIn3;</w:t>
      </w:r>
    </w:p>
    <w:p w14:paraId="0AB3AE94"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when "100" =&gt;</w:t>
      </w:r>
    </w:p>
    <w:p w14:paraId="2A3D28DA"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an &lt;= "11101111";</w:t>
      </w:r>
    </w:p>
    <w:p w14:paraId="0754F8CF"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s_digit</w:t>
      </w:r>
      <w:r w:rsidRPr="0076406D">
        <w:rPr>
          <w:rFonts w:ascii="Courier New" w:hAnsi="Courier New" w:cs="Courier New"/>
          <w:color w:val="000000"/>
          <w:sz w:val="14"/>
          <w:szCs w:val="14"/>
        </w:rPr>
        <w:tab/>
        <w:t>&lt;= sigIn4;</w:t>
      </w:r>
    </w:p>
    <w:p w14:paraId="61D9C6DC"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when "101" =&gt;</w:t>
      </w:r>
    </w:p>
    <w:p w14:paraId="7AAEBF75"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an &lt;= "11011111";</w:t>
      </w:r>
    </w:p>
    <w:p w14:paraId="1CF3EE08"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s_digit</w:t>
      </w:r>
      <w:r w:rsidRPr="0076406D">
        <w:rPr>
          <w:rFonts w:ascii="Courier New" w:hAnsi="Courier New" w:cs="Courier New"/>
          <w:color w:val="000000"/>
          <w:sz w:val="14"/>
          <w:szCs w:val="14"/>
        </w:rPr>
        <w:tab/>
        <w:t>&lt;= sigIn5;</w:t>
      </w:r>
    </w:p>
    <w:p w14:paraId="54FF6C91"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when "110" =&gt;</w:t>
      </w:r>
    </w:p>
    <w:p w14:paraId="65F4D15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an &lt;= "10111111";</w:t>
      </w:r>
    </w:p>
    <w:p w14:paraId="7C0FC833"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s_digit</w:t>
      </w:r>
      <w:r w:rsidRPr="0076406D">
        <w:rPr>
          <w:rFonts w:ascii="Courier New" w:hAnsi="Courier New" w:cs="Courier New"/>
          <w:color w:val="000000"/>
          <w:sz w:val="14"/>
          <w:szCs w:val="14"/>
        </w:rPr>
        <w:tab/>
        <w:t>&lt;= sigIn6;</w:t>
      </w:r>
    </w:p>
    <w:p w14:paraId="04804551"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when others =&gt;</w:t>
      </w:r>
    </w:p>
    <w:p w14:paraId="47EFE069"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an &lt;= "01111111";</w:t>
      </w:r>
    </w:p>
    <w:p w14:paraId="5880E785"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s_digit</w:t>
      </w:r>
      <w:r w:rsidRPr="0076406D">
        <w:rPr>
          <w:rFonts w:ascii="Courier New" w:hAnsi="Courier New" w:cs="Courier New"/>
          <w:color w:val="000000"/>
          <w:sz w:val="14"/>
          <w:szCs w:val="14"/>
        </w:rPr>
        <w:tab/>
        <w:t>&lt;= sigIn7;</w:t>
      </w:r>
    </w:p>
    <w:p w14:paraId="643ECF2D"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end case;</w:t>
      </w:r>
    </w:p>
    <w:p w14:paraId="589EE6D6"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 xml:space="preserve">    end if;</w:t>
      </w:r>
    </w:p>
    <w:p w14:paraId="630A7263"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end process proc_set_an;</w:t>
      </w:r>
    </w:p>
    <w:p w14:paraId="22D32738" w14:textId="77777777" w:rsidR="0076406D" w:rsidRPr="0076406D"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w:t>
      </w:r>
    </w:p>
    <w:p w14:paraId="19944E5C" w14:textId="77777777" w:rsidR="0076406D" w:rsidRPr="0076406D" w:rsidRDefault="0076406D" w:rsidP="0076406D">
      <w:pPr>
        <w:jc w:val="both"/>
        <w:rPr>
          <w:rFonts w:ascii="Courier New" w:hAnsi="Courier New" w:cs="Courier New"/>
          <w:color w:val="000000"/>
          <w:sz w:val="14"/>
          <w:szCs w:val="14"/>
        </w:rPr>
      </w:pPr>
    </w:p>
    <w:p w14:paraId="77D890C2" w14:textId="5F7BC59F" w:rsidR="006D33BF" w:rsidRDefault="0076406D" w:rsidP="0076406D">
      <w:pPr>
        <w:jc w:val="both"/>
        <w:rPr>
          <w:rFonts w:ascii="Courier New" w:hAnsi="Courier New" w:cs="Courier New"/>
          <w:color w:val="000000"/>
          <w:sz w:val="14"/>
          <w:szCs w:val="14"/>
        </w:rPr>
      </w:pPr>
      <w:r w:rsidRPr="0076406D">
        <w:rPr>
          <w:rFonts w:ascii="Courier New" w:hAnsi="Courier New" w:cs="Courier New"/>
          <w:color w:val="000000"/>
          <w:sz w:val="14"/>
          <w:szCs w:val="14"/>
        </w:rPr>
        <w:t>end behavior;</w:t>
      </w:r>
    </w:p>
    <w:p w14:paraId="7091D346" w14:textId="54A8BA67" w:rsidR="001E42F9" w:rsidRPr="001E42F9" w:rsidRDefault="001E42F9" w:rsidP="001E42F9">
      <w:pPr>
        <w:pStyle w:val="Heading2"/>
        <w:jc w:val="both"/>
        <w:rPr>
          <w:rFonts w:ascii="Georgia" w:hAnsi="Georgia"/>
          <w:sz w:val="18"/>
          <w:szCs w:val="18"/>
        </w:rPr>
      </w:pPr>
      <w:bookmarkStart w:id="12" w:name="_Toc32850502"/>
      <w:r>
        <w:rPr>
          <w:rStyle w:val="BodyText2"/>
          <w:rFonts w:ascii="Georgia" w:hAnsi="Georgia" w:cs="Times New Roman"/>
          <w:color w:val="auto"/>
          <w:sz w:val="18"/>
          <w:szCs w:val="18"/>
        </w:rPr>
        <w:t>Shift Register Module</w:t>
      </w:r>
      <w:bookmarkEnd w:id="12"/>
    </w:p>
    <w:p w14:paraId="34AC659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hiftReg.vhd, written by Josh Rothe 5 Feb 2020</w:t>
      </w:r>
    </w:p>
    <w:p w14:paraId="54C235C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This shifts values across outputs to be read</w:t>
      </w:r>
    </w:p>
    <w:p w14:paraId="39972BE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by a 7-segment controller</w:t>
      </w:r>
    </w:p>
    <w:p w14:paraId="777B1CDE" w14:textId="77777777" w:rsidR="001E42F9" w:rsidRPr="001E42F9" w:rsidRDefault="001E42F9" w:rsidP="001E42F9">
      <w:pPr>
        <w:jc w:val="both"/>
        <w:rPr>
          <w:rFonts w:ascii="Courier New" w:hAnsi="Courier New" w:cs="Courier New"/>
          <w:color w:val="000000"/>
          <w:sz w:val="14"/>
          <w:szCs w:val="14"/>
        </w:rPr>
      </w:pPr>
    </w:p>
    <w:p w14:paraId="490F717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library ieee;</w:t>
      </w:r>
    </w:p>
    <w:p w14:paraId="70802BE8" w14:textId="77777777" w:rsidR="001E42F9" w:rsidRPr="001E42F9" w:rsidRDefault="001E42F9" w:rsidP="001E42F9">
      <w:pPr>
        <w:jc w:val="both"/>
        <w:rPr>
          <w:rFonts w:ascii="Courier New" w:hAnsi="Courier New" w:cs="Courier New"/>
          <w:color w:val="000000"/>
          <w:sz w:val="14"/>
          <w:szCs w:val="14"/>
        </w:rPr>
      </w:pPr>
    </w:p>
    <w:p w14:paraId="0021490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se ieee.std_logic_1164.all;</w:t>
      </w:r>
    </w:p>
    <w:p w14:paraId="17FBAB8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se ieee.numeric_std.all;</w:t>
      </w:r>
    </w:p>
    <w:p w14:paraId="2CEFF19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se work.all;</w:t>
      </w:r>
    </w:p>
    <w:p w14:paraId="0C135799" w14:textId="77777777" w:rsidR="001E42F9" w:rsidRPr="001E42F9" w:rsidRDefault="001E42F9" w:rsidP="001E42F9">
      <w:pPr>
        <w:jc w:val="both"/>
        <w:rPr>
          <w:rFonts w:ascii="Courier New" w:hAnsi="Courier New" w:cs="Courier New"/>
          <w:color w:val="000000"/>
          <w:sz w:val="14"/>
          <w:szCs w:val="14"/>
        </w:rPr>
      </w:pPr>
    </w:p>
    <w:p w14:paraId="5D14414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entity shiftReg is </w:t>
      </w:r>
    </w:p>
    <w:p w14:paraId="6D1A141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port (</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xml:space="preserve">clk </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w:t>
      </w:r>
    </w:p>
    <w:p w14:paraId="1C80BC0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xml:space="preserve">reset </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w:t>
      </w:r>
    </w:p>
    <w:p w14:paraId="11B90E2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enable</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w:t>
      </w:r>
    </w:p>
    <w:p w14:paraId="036123A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In</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_vector(3 downto 0);</w:t>
      </w:r>
    </w:p>
    <w:p w14:paraId="40A1483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7</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065CF0B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6</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368BDBA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5</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2E754A9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4</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64BC396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3</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23F42D5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2</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697C508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1</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612A106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0</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25C5071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t>
      </w:r>
    </w:p>
    <w:p w14:paraId="12AD702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shiftReg;</w:t>
      </w:r>
    </w:p>
    <w:p w14:paraId="22B4FCA9" w14:textId="77777777" w:rsidR="001E42F9" w:rsidRPr="001E42F9" w:rsidRDefault="001E42F9" w:rsidP="001E42F9">
      <w:pPr>
        <w:jc w:val="both"/>
        <w:rPr>
          <w:rFonts w:ascii="Courier New" w:hAnsi="Courier New" w:cs="Courier New"/>
          <w:color w:val="000000"/>
          <w:sz w:val="14"/>
          <w:szCs w:val="14"/>
        </w:rPr>
      </w:pPr>
    </w:p>
    <w:p w14:paraId="144DAD7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rchitecture behavior of shiftReg is</w:t>
      </w:r>
    </w:p>
    <w:p w14:paraId="0304B8C7" w14:textId="77777777" w:rsidR="001E42F9" w:rsidRPr="001E42F9" w:rsidRDefault="001E42F9" w:rsidP="001E42F9">
      <w:pPr>
        <w:jc w:val="both"/>
        <w:rPr>
          <w:rFonts w:ascii="Courier New" w:hAnsi="Courier New" w:cs="Courier New"/>
          <w:color w:val="000000"/>
          <w:sz w:val="14"/>
          <w:szCs w:val="14"/>
        </w:rPr>
      </w:pPr>
    </w:p>
    <w:p w14:paraId="6731582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ignal instantiation for output regs</w:t>
      </w:r>
    </w:p>
    <w:p w14:paraId="6B0F89F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7</w:t>
      </w:r>
      <w:r w:rsidRPr="001E42F9">
        <w:rPr>
          <w:rFonts w:ascii="Courier New" w:hAnsi="Courier New" w:cs="Courier New"/>
          <w:color w:val="000000"/>
          <w:sz w:val="14"/>
          <w:szCs w:val="14"/>
        </w:rPr>
        <w:tab/>
        <w:t>: std_logic_vector(3 downto 0);</w:t>
      </w:r>
    </w:p>
    <w:p w14:paraId="4E2BAEC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6</w:t>
      </w:r>
      <w:r w:rsidRPr="001E42F9">
        <w:rPr>
          <w:rFonts w:ascii="Courier New" w:hAnsi="Courier New" w:cs="Courier New"/>
          <w:color w:val="000000"/>
          <w:sz w:val="14"/>
          <w:szCs w:val="14"/>
        </w:rPr>
        <w:tab/>
        <w:t>: std_logic_vector(3 downto 0);</w:t>
      </w:r>
    </w:p>
    <w:p w14:paraId="7CDBF19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5</w:t>
      </w:r>
      <w:r w:rsidRPr="001E42F9">
        <w:rPr>
          <w:rFonts w:ascii="Courier New" w:hAnsi="Courier New" w:cs="Courier New"/>
          <w:color w:val="000000"/>
          <w:sz w:val="14"/>
          <w:szCs w:val="14"/>
        </w:rPr>
        <w:tab/>
        <w:t>: std_logic_vector(3 downto 0);</w:t>
      </w:r>
    </w:p>
    <w:p w14:paraId="1CD0E32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4</w:t>
      </w:r>
      <w:r w:rsidRPr="001E42F9">
        <w:rPr>
          <w:rFonts w:ascii="Courier New" w:hAnsi="Courier New" w:cs="Courier New"/>
          <w:color w:val="000000"/>
          <w:sz w:val="14"/>
          <w:szCs w:val="14"/>
        </w:rPr>
        <w:tab/>
        <w:t>: std_logic_vector(3 downto 0);</w:t>
      </w:r>
    </w:p>
    <w:p w14:paraId="14A76E8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3</w:t>
      </w:r>
      <w:r w:rsidRPr="001E42F9">
        <w:rPr>
          <w:rFonts w:ascii="Courier New" w:hAnsi="Courier New" w:cs="Courier New"/>
          <w:color w:val="000000"/>
          <w:sz w:val="14"/>
          <w:szCs w:val="14"/>
        </w:rPr>
        <w:tab/>
        <w:t>: std_logic_vector(3 downto 0);</w:t>
      </w:r>
    </w:p>
    <w:p w14:paraId="76488B6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2</w:t>
      </w:r>
      <w:r w:rsidRPr="001E42F9">
        <w:rPr>
          <w:rFonts w:ascii="Courier New" w:hAnsi="Courier New" w:cs="Courier New"/>
          <w:color w:val="000000"/>
          <w:sz w:val="14"/>
          <w:szCs w:val="14"/>
        </w:rPr>
        <w:tab/>
        <w:t>: std_logic_vector(3 downto 0);</w:t>
      </w:r>
    </w:p>
    <w:p w14:paraId="581813F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1</w:t>
      </w:r>
      <w:r w:rsidRPr="001E42F9">
        <w:rPr>
          <w:rFonts w:ascii="Courier New" w:hAnsi="Courier New" w:cs="Courier New"/>
          <w:color w:val="000000"/>
          <w:sz w:val="14"/>
          <w:szCs w:val="14"/>
        </w:rPr>
        <w:tab/>
        <w:t>: std_logic_vector(3 downto 0);</w:t>
      </w:r>
    </w:p>
    <w:p w14:paraId="2EC354E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0</w:t>
      </w:r>
      <w:r w:rsidRPr="001E42F9">
        <w:rPr>
          <w:rFonts w:ascii="Courier New" w:hAnsi="Courier New" w:cs="Courier New"/>
          <w:color w:val="000000"/>
          <w:sz w:val="14"/>
          <w:szCs w:val="14"/>
        </w:rPr>
        <w:tab/>
        <w:t>: std_logic_vector(3 downto 0);</w:t>
      </w:r>
    </w:p>
    <w:p w14:paraId="169C2DA2" w14:textId="77777777" w:rsidR="001E42F9" w:rsidRPr="001E42F9" w:rsidRDefault="001E42F9" w:rsidP="001E42F9">
      <w:pPr>
        <w:jc w:val="both"/>
        <w:rPr>
          <w:rFonts w:ascii="Courier New" w:hAnsi="Courier New" w:cs="Courier New"/>
          <w:color w:val="000000"/>
          <w:sz w:val="14"/>
          <w:szCs w:val="14"/>
        </w:rPr>
      </w:pPr>
    </w:p>
    <w:p w14:paraId="008F56E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begin</w:t>
      </w:r>
    </w:p>
    <w:p w14:paraId="160688FC" w14:textId="77777777" w:rsidR="001E42F9" w:rsidRPr="001E42F9" w:rsidRDefault="001E42F9" w:rsidP="001E42F9">
      <w:pPr>
        <w:jc w:val="both"/>
        <w:rPr>
          <w:rFonts w:ascii="Courier New" w:hAnsi="Courier New" w:cs="Courier New"/>
          <w:color w:val="000000"/>
          <w:sz w:val="14"/>
          <w:szCs w:val="14"/>
        </w:rPr>
      </w:pPr>
    </w:p>
    <w:p w14:paraId="13C1D89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hifts each data input in based on enable pulse -------</w:t>
      </w:r>
    </w:p>
    <w:p w14:paraId="0E9E917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proc_shift_reg</w:t>
      </w:r>
      <w:r w:rsidRPr="001E42F9">
        <w:rPr>
          <w:rFonts w:ascii="Courier New" w:hAnsi="Courier New" w:cs="Courier New"/>
          <w:color w:val="000000"/>
          <w:sz w:val="14"/>
          <w:szCs w:val="14"/>
        </w:rPr>
        <w:tab/>
        <w:t>: process(clk,reset)</w:t>
      </w:r>
    </w:p>
    <w:p w14:paraId="743FC02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begin</w:t>
      </w:r>
    </w:p>
    <w:p w14:paraId="4CBAD37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if (reset='1') then</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asynchronous reset of outputs</w:t>
      </w:r>
    </w:p>
    <w:p w14:paraId="36508A0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7</w:t>
      </w:r>
      <w:r w:rsidRPr="001E42F9">
        <w:rPr>
          <w:rFonts w:ascii="Courier New" w:hAnsi="Courier New" w:cs="Courier New"/>
          <w:color w:val="000000"/>
          <w:sz w:val="14"/>
          <w:szCs w:val="14"/>
        </w:rPr>
        <w:tab/>
        <w:t>&lt;= (others =&gt; '0');</w:t>
      </w:r>
    </w:p>
    <w:p w14:paraId="4ACBEEA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6</w:t>
      </w:r>
      <w:r w:rsidRPr="001E42F9">
        <w:rPr>
          <w:rFonts w:ascii="Courier New" w:hAnsi="Courier New" w:cs="Courier New"/>
          <w:color w:val="000000"/>
          <w:sz w:val="14"/>
          <w:szCs w:val="14"/>
        </w:rPr>
        <w:tab/>
        <w:t>&lt;= (others =&gt; '0');</w:t>
      </w:r>
    </w:p>
    <w:p w14:paraId="0C9075A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5</w:t>
      </w:r>
      <w:r w:rsidRPr="001E42F9">
        <w:rPr>
          <w:rFonts w:ascii="Courier New" w:hAnsi="Courier New" w:cs="Courier New"/>
          <w:color w:val="000000"/>
          <w:sz w:val="14"/>
          <w:szCs w:val="14"/>
        </w:rPr>
        <w:tab/>
        <w:t>&lt;= (others =&gt; '0');</w:t>
      </w:r>
    </w:p>
    <w:p w14:paraId="1CFD9B5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4</w:t>
      </w:r>
      <w:r w:rsidRPr="001E42F9">
        <w:rPr>
          <w:rFonts w:ascii="Courier New" w:hAnsi="Courier New" w:cs="Courier New"/>
          <w:color w:val="000000"/>
          <w:sz w:val="14"/>
          <w:szCs w:val="14"/>
        </w:rPr>
        <w:tab/>
        <w:t>&lt;= (others =&gt; '0');</w:t>
      </w:r>
    </w:p>
    <w:p w14:paraId="483C7FF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3</w:t>
      </w:r>
      <w:r w:rsidRPr="001E42F9">
        <w:rPr>
          <w:rFonts w:ascii="Courier New" w:hAnsi="Courier New" w:cs="Courier New"/>
          <w:color w:val="000000"/>
          <w:sz w:val="14"/>
          <w:szCs w:val="14"/>
        </w:rPr>
        <w:tab/>
        <w:t>&lt;= (others =&gt; '0');</w:t>
      </w:r>
    </w:p>
    <w:p w14:paraId="5406052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2</w:t>
      </w:r>
      <w:r w:rsidRPr="001E42F9">
        <w:rPr>
          <w:rFonts w:ascii="Courier New" w:hAnsi="Courier New" w:cs="Courier New"/>
          <w:color w:val="000000"/>
          <w:sz w:val="14"/>
          <w:szCs w:val="14"/>
        </w:rPr>
        <w:tab/>
        <w:t>&lt;= (others =&gt; '0');</w:t>
      </w:r>
    </w:p>
    <w:p w14:paraId="06000AD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1</w:t>
      </w:r>
      <w:r w:rsidRPr="001E42F9">
        <w:rPr>
          <w:rFonts w:ascii="Courier New" w:hAnsi="Courier New" w:cs="Courier New"/>
          <w:color w:val="000000"/>
          <w:sz w:val="14"/>
          <w:szCs w:val="14"/>
        </w:rPr>
        <w:tab/>
        <w:t>&lt;= (others =&gt; '0');</w:t>
      </w:r>
    </w:p>
    <w:p w14:paraId="4AAC04D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0</w:t>
      </w:r>
      <w:r w:rsidRPr="001E42F9">
        <w:rPr>
          <w:rFonts w:ascii="Courier New" w:hAnsi="Courier New" w:cs="Courier New"/>
          <w:color w:val="000000"/>
          <w:sz w:val="14"/>
          <w:szCs w:val="14"/>
        </w:rPr>
        <w:tab/>
        <w:t>&lt;= (others =&gt; '0');</w:t>
      </w:r>
    </w:p>
    <w:p w14:paraId="44426AD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elsif (rising_edge(clk)) then</w:t>
      </w:r>
    </w:p>
    <w:p w14:paraId="4308D56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if (enable='1') then</w:t>
      </w:r>
      <w:r w:rsidRPr="001E42F9">
        <w:rPr>
          <w:rFonts w:ascii="Courier New" w:hAnsi="Courier New" w:cs="Courier New"/>
          <w:color w:val="000000"/>
          <w:sz w:val="14"/>
          <w:szCs w:val="14"/>
        </w:rPr>
        <w:tab/>
        <w:t>-- enable input from pulse</w:t>
      </w:r>
    </w:p>
    <w:p w14:paraId="44EFA57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7 &lt;= s_reg6;</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when enabled, shift all values</w:t>
      </w:r>
    </w:p>
    <w:p w14:paraId="38AB7FE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6 &lt;= s_reg5;</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with input entering least sig reg</w:t>
      </w:r>
    </w:p>
    <w:p w14:paraId="26577BB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5 &lt;= s_reg4;</w:t>
      </w:r>
    </w:p>
    <w:p w14:paraId="053111E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4 &lt;= s_reg3;</w:t>
      </w:r>
    </w:p>
    <w:p w14:paraId="468904F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3 &lt;= s_reg2;</w:t>
      </w:r>
    </w:p>
    <w:p w14:paraId="1190521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2 &lt;= s_reg1;</w:t>
      </w:r>
    </w:p>
    <w:p w14:paraId="68AA3EC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1 &lt;= s_reg0;</w:t>
      </w:r>
    </w:p>
    <w:p w14:paraId="663847B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_reg0 &lt;= regIn;</w:t>
      </w:r>
    </w:p>
    <w:p w14:paraId="182514E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end if;</w:t>
      </w:r>
    </w:p>
    <w:p w14:paraId="619E887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end if;</w:t>
      </w:r>
    </w:p>
    <w:p w14:paraId="19E6858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lastRenderedPageBreak/>
        <w:t>end process proc_shift_reg;</w:t>
      </w:r>
    </w:p>
    <w:p w14:paraId="3B9CE09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0C60A6D9" w14:textId="77777777" w:rsidR="001E42F9" w:rsidRPr="001E42F9" w:rsidRDefault="001E42F9" w:rsidP="001E42F9">
      <w:pPr>
        <w:jc w:val="both"/>
        <w:rPr>
          <w:rFonts w:ascii="Courier New" w:hAnsi="Courier New" w:cs="Courier New"/>
          <w:color w:val="000000"/>
          <w:sz w:val="14"/>
          <w:szCs w:val="14"/>
        </w:rPr>
      </w:pPr>
    </w:p>
    <w:p w14:paraId="72ED89D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regOut7 &lt;= s_reg7;</w:t>
      </w:r>
      <w:r w:rsidRPr="001E42F9">
        <w:rPr>
          <w:rFonts w:ascii="Courier New" w:hAnsi="Courier New" w:cs="Courier New"/>
          <w:color w:val="000000"/>
          <w:sz w:val="14"/>
          <w:szCs w:val="14"/>
        </w:rPr>
        <w:tab/>
        <w:t>-- continuously assign signals to outputs</w:t>
      </w:r>
    </w:p>
    <w:p w14:paraId="1DCD704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regOut6 &lt;= s_reg6;</w:t>
      </w:r>
    </w:p>
    <w:p w14:paraId="6D59C4D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regOut5 &lt;= s_reg5;</w:t>
      </w:r>
    </w:p>
    <w:p w14:paraId="27E12C8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regOut4 &lt;= s_reg4;</w:t>
      </w:r>
    </w:p>
    <w:p w14:paraId="0476B26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regOut3 &lt;= s_reg3;</w:t>
      </w:r>
    </w:p>
    <w:p w14:paraId="58A7E8F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regOut2 &lt;= s_reg2;</w:t>
      </w:r>
    </w:p>
    <w:p w14:paraId="3CA0749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regOut1 &lt;= s_reg1;</w:t>
      </w:r>
    </w:p>
    <w:p w14:paraId="72A5952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regOut0 &lt;= s_reg0;</w:t>
      </w:r>
    </w:p>
    <w:p w14:paraId="5558D4C2" w14:textId="77777777" w:rsidR="001E42F9" w:rsidRPr="001E42F9" w:rsidRDefault="001E42F9" w:rsidP="001E42F9">
      <w:pPr>
        <w:jc w:val="both"/>
        <w:rPr>
          <w:rFonts w:ascii="Courier New" w:hAnsi="Courier New" w:cs="Courier New"/>
          <w:color w:val="000000"/>
          <w:sz w:val="14"/>
          <w:szCs w:val="14"/>
        </w:rPr>
      </w:pPr>
    </w:p>
    <w:p w14:paraId="2A595F32" w14:textId="4973EDCA" w:rsid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behavior;</w:t>
      </w:r>
    </w:p>
    <w:p w14:paraId="5C3F4A15" w14:textId="6133FA06" w:rsidR="001E42F9" w:rsidRPr="001E42F9" w:rsidRDefault="001E42F9" w:rsidP="001E42F9">
      <w:pPr>
        <w:pStyle w:val="Heading2"/>
        <w:jc w:val="both"/>
        <w:rPr>
          <w:rFonts w:ascii="Georgia" w:hAnsi="Georgia"/>
          <w:sz w:val="18"/>
          <w:szCs w:val="18"/>
        </w:rPr>
      </w:pPr>
      <w:bookmarkStart w:id="13" w:name="_Toc32850503"/>
      <w:r>
        <w:rPr>
          <w:rStyle w:val="BodyText2"/>
          <w:rFonts w:ascii="Georgia" w:hAnsi="Georgia" w:cs="Times New Roman"/>
          <w:color w:val="auto"/>
          <w:sz w:val="18"/>
          <w:szCs w:val="18"/>
        </w:rPr>
        <w:t>Pulse Generator Module</w:t>
      </w:r>
      <w:bookmarkEnd w:id="13"/>
    </w:p>
    <w:p w14:paraId="33766E7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pulseGenerator.vhd, written by Josh Rothe 5 Feb 2020</w:t>
      </w:r>
    </w:p>
    <w:p w14:paraId="6177D91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derived from Johns Hopkins EN.525.642.82.SP20, Module 3F lecture</w:t>
      </w:r>
    </w:p>
    <w:p w14:paraId="4DD1153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Pulse counter acts as a clk divider for a configurable number of cycles</w:t>
      </w:r>
    </w:p>
    <w:p w14:paraId="6928879F" w14:textId="77777777" w:rsidR="001E42F9" w:rsidRPr="001E42F9" w:rsidRDefault="001E42F9" w:rsidP="001E42F9">
      <w:pPr>
        <w:jc w:val="both"/>
        <w:rPr>
          <w:rFonts w:ascii="Courier New" w:hAnsi="Courier New" w:cs="Courier New"/>
          <w:color w:val="000000"/>
          <w:sz w:val="14"/>
          <w:szCs w:val="14"/>
        </w:rPr>
      </w:pPr>
    </w:p>
    <w:p w14:paraId="52E7BD0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library ieee;</w:t>
      </w:r>
    </w:p>
    <w:p w14:paraId="1F4B55F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se ieee.std_logic_1164.all;</w:t>
      </w:r>
    </w:p>
    <w:p w14:paraId="282E975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se ieee.numeric_std.all;</w:t>
      </w:r>
    </w:p>
    <w:p w14:paraId="1E70A29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se work.all;</w:t>
      </w:r>
    </w:p>
    <w:p w14:paraId="62199D32" w14:textId="77777777" w:rsidR="001E42F9" w:rsidRPr="001E42F9" w:rsidRDefault="001E42F9" w:rsidP="001E42F9">
      <w:pPr>
        <w:jc w:val="both"/>
        <w:rPr>
          <w:rFonts w:ascii="Courier New" w:hAnsi="Courier New" w:cs="Courier New"/>
          <w:color w:val="000000"/>
          <w:sz w:val="14"/>
          <w:szCs w:val="14"/>
        </w:rPr>
      </w:pPr>
    </w:p>
    <w:p w14:paraId="0BB05F0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tity pulseGenerator is</w:t>
      </w:r>
    </w:p>
    <w:p w14:paraId="083B786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generic (</w:t>
      </w:r>
      <w:r w:rsidRPr="001E42F9">
        <w:rPr>
          <w:rFonts w:ascii="Courier New" w:hAnsi="Courier New" w:cs="Courier New"/>
          <w:color w:val="000000"/>
          <w:sz w:val="14"/>
          <w:szCs w:val="14"/>
        </w:rPr>
        <w:tab/>
        <w:t>maxCount: integer);</w:t>
      </w:r>
      <w:r w:rsidRPr="001E42F9">
        <w:rPr>
          <w:rFonts w:ascii="Courier New" w:hAnsi="Courier New" w:cs="Courier New"/>
          <w:color w:val="000000"/>
          <w:sz w:val="14"/>
          <w:szCs w:val="14"/>
        </w:rPr>
        <w:tab/>
        <w:t>-- default value of 10, configurable</w:t>
      </w:r>
    </w:p>
    <w:p w14:paraId="6C86B28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port (</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clk</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w:t>
      </w:r>
    </w:p>
    <w:p w14:paraId="067AC35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set</w:t>
      </w:r>
      <w:r w:rsidRPr="001E42F9">
        <w:rPr>
          <w:rFonts w:ascii="Courier New" w:hAnsi="Courier New" w:cs="Courier New"/>
          <w:color w:val="000000"/>
          <w:sz w:val="14"/>
          <w:szCs w:val="14"/>
        </w:rPr>
        <w:tab/>
        <w:t>: in std_logic;</w:t>
      </w:r>
    </w:p>
    <w:p w14:paraId="2EA5081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pulseOut: out std_logic);</w:t>
      </w:r>
    </w:p>
    <w:p w14:paraId="0C33731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pulseGenerator;</w:t>
      </w:r>
    </w:p>
    <w:p w14:paraId="2CD3A11C" w14:textId="77777777" w:rsidR="001E42F9" w:rsidRPr="001E42F9" w:rsidRDefault="001E42F9" w:rsidP="001E42F9">
      <w:pPr>
        <w:jc w:val="both"/>
        <w:rPr>
          <w:rFonts w:ascii="Courier New" w:hAnsi="Courier New" w:cs="Courier New"/>
          <w:color w:val="000000"/>
          <w:sz w:val="14"/>
          <w:szCs w:val="14"/>
        </w:rPr>
      </w:pPr>
    </w:p>
    <w:p w14:paraId="4DD881E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rchitecture behavioral of pulseGenerator is</w:t>
      </w:r>
    </w:p>
    <w:p w14:paraId="05FBF60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ignal pulseCnt</w:t>
      </w:r>
      <w:r w:rsidRPr="001E42F9">
        <w:rPr>
          <w:rFonts w:ascii="Courier New" w:hAnsi="Courier New" w:cs="Courier New"/>
          <w:color w:val="000000"/>
          <w:sz w:val="14"/>
          <w:szCs w:val="14"/>
        </w:rPr>
        <w:tab/>
        <w:t>: integer;</w:t>
      </w:r>
    </w:p>
    <w:p w14:paraId="2E1B0B9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ignal clear</w:t>
      </w:r>
      <w:r w:rsidRPr="001E42F9">
        <w:rPr>
          <w:rFonts w:ascii="Courier New" w:hAnsi="Courier New" w:cs="Courier New"/>
          <w:color w:val="000000"/>
          <w:sz w:val="14"/>
          <w:szCs w:val="14"/>
        </w:rPr>
        <w:tab/>
        <w:t>: std_logic;</w:t>
      </w:r>
    </w:p>
    <w:p w14:paraId="5E997D6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begin</w:t>
      </w:r>
    </w:p>
    <w:p w14:paraId="416C731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 Pulse Generator logic</w:t>
      </w:r>
    </w:p>
    <w:p w14:paraId="78882CA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process(clk,reset)</w:t>
      </w:r>
    </w:p>
    <w:p w14:paraId="1B268AD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begin</w:t>
      </w:r>
    </w:p>
    <w:p w14:paraId="30AA2C1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if (reset='1') then</w:t>
      </w:r>
    </w:p>
    <w:p w14:paraId="0B6AF04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pulseCnt &lt;= 0;</w:t>
      </w:r>
      <w:r w:rsidRPr="001E42F9">
        <w:rPr>
          <w:rFonts w:ascii="Courier New" w:hAnsi="Courier New" w:cs="Courier New"/>
          <w:color w:val="000000"/>
          <w:sz w:val="14"/>
          <w:szCs w:val="14"/>
        </w:rPr>
        <w:tab/>
        <w:t>-- reset signal to 0s</w:t>
      </w:r>
    </w:p>
    <w:p w14:paraId="208FF5C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elsif (rising_edge(clk)) then</w:t>
      </w:r>
    </w:p>
    <w:p w14:paraId="4DD3EEE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if (clear='1') then</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when pulse goes high,</w:t>
      </w:r>
    </w:p>
    <w:p w14:paraId="56806B6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pulseCnt &lt;= 0;</w:t>
      </w:r>
      <w:r w:rsidRPr="001E42F9">
        <w:rPr>
          <w:rFonts w:ascii="Courier New" w:hAnsi="Courier New" w:cs="Courier New"/>
          <w:color w:val="000000"/>
          <w:sz w:val="14"/>
          <w:szCs w:val="14"/>
        </w:rPr>
        <w:tab/>
        <w:t>-- reset to 0 after one cycle</w:t>
      </w:r>
    </w:p>
    <w:p w14:paraId="17A45E2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clear &lt;= '0';</w:t>
      </w:r>
    </w:p>
    <w:p w14:paraId="17BDBA7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else</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therwise increment the count</w:t>
      </w:r>
    </w:p>
    <w:p w14:paraId="64A64F9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pulseCnt &lt;= pulseCnt + 1;</w:t>
      </w:r>
    </w:p>
    <w:p w14:paraId="5B47A20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if (PulseCnt = maxCount) then</w:t>
      </w:r>
    </w:p>
    <w:p w14:paraId="661FC86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xml:space="preserve">    clear &lt;= '1';</w:t>
      </w:r>
    </w:p>
    <w:p w14:paraId="6C57D36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end if;</w:t>
      </w:r>
    </w:p>
    <w:p w14:paraId="0057362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end if;</w:t>
      </w:r>
    </w:p>
    <w:p w14:paraId="2CC4133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end if;</w:t>
      </w:r>
    </w:p>
    <w:p w14:paraId="7921D13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end process;</w:t>
      </w:r>
    </w:p>
    <w:p w14:paraId="21630D1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 clear and pulseOut only go high at peak of count</w:t>
      </w:r>
    </w:p>
    <w:p w14:paraId="6FFAA99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pulseOut &lt;= clear;</w:t>
      </w:r>
    </w:p>
    <w:p w14:paraId="7E48C51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p>
    <w:p w14:paraId="7F762A5B" w14:textId="69C91A10" w:rsid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behavioral;</w:t>
      </w:r>
    </w:p>
    <w:p w14:paraId="2614A0CD" w14:textId="73362026" w:rsidR="001E42F9" w:rsidRPr="001E42F9" w:rsidRDefault="001E42F9" w:rsidP="001E42F9">
      <w:pPr>
        <w:pStyle w:val="Heading2"/>
        <w:jc w:val="both"/>
        <w:rPr>
          <w:rFonts w:ascii="Georgia" w:hAnsi="Georgia"/>
          <w:sz w:val="18"/>
          <w:szCs w:val="18"/>
        </w:rPr>
      </w:pPr>
      <w:bookmarkStart w:id="14" w:name="_Toc32850504"/>
      <w:r>
        <w:rPr>
          <w:rStyle w:val="BodyText2"/>
          <w:rFonts w:ascii="Georgia" w:hAnsi="Georgia" w:cs="Times New Roman"/>
          <w:color w:val="auto"/>
          <w:sz w:val="18"/>
          <w:szCs w:val="18"/>
        </w:rPr>
        <w:t>Testbench – Shift Register</w:t>
      </w:r>
      <w:bookmarkEnd w:id="14"/>
    </w:p>
    <w:p w14:paraId="4400690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tb_seg7_controller.vhd, written by Josh Rothe 6 Feb 2020</w:t>
      </w:r>
    </w:p>
    <w:p w14:paraId="5ECB3D1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 This testbench verifies the sim functionality of the </w:t>
      </w:r>
    </w:p>
    <w:p w14:paraId="35F370A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7-segment controller written for lab 3. This tb simply</w:t>
      </w:r>
    </w:p>
    <w:p w14:paraId="573478B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verifies the anodes work, and the values are read appropriately</w:t>
      </w:r>
    </w:p>
    <w:p w14:paraId="13083FCE" w14:textId="77777777" w:rsidR="001E42F9" w:rsidRPr="001E42F9" w:rsidRDefault="001E42F9" w:rsidP="001E42F9">
      <w:pPr>
        <w:jc w:val="both"/>
        <w:rPr>
          <w:rFonts w:ascii="Courier New" w:hAnsi="Courier New" w:cs="Courier New"/>
          <w:color w:val="000000"/>
          <w:sz w:val="14"/>
          <w:szCs w:val="14"/>
        </w:rPr>
      </w:pPr>
    </w:p>
    <w:p w14:paraId="3E84793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library ieee;</w:t>
      </w:r>
    </w:p>
    <w:p w14:paraId="7B2AC902" w14:textId="77777777" w:rsidR="001E42F9" w:rsidRPr="001E42F9" w:rsidRDefault="001E42F9" w:rsidP="001E42F9">
      <w:pPr>
        <w:jc w:val="both"/>
        <w:rPr>
          <w:rFonts w:ascii="Courier New" w:hAnsi="Courier New" w:cs="Courier New"/>
          <w:color w:val="000000"/>
          <w:sz w:val="14"/>
          <w:szCs w:val="14"/>
        </w:rPr>
      </w:pPr>
    </w:p>
    <w:p w14:paraId="336E3B0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se ieee.std_logic_1164.all;</w:t>
      </w:r>
    </w:p>
    <w:p w14:paraId="26DA50C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se ieee.numeric_std.all;</w:t>
      </w:r>
    </w:p>
    <w:p w14:paraId="2059E41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se work.all;</w:t>
      </w:r>
    </w:p>
    <w:p w14:paraId="338F5118" w14:textId="77777777" w:rsidR="001E42F9" w:rsidRPr="001E42F9" w:rsidRDefault="001E42F9" w:rsidP="001E42F9">
      <w:pPr>
        <w:jc w:val="both"/>
        <w:rPr>
          <w:rFonts w:ascii="Courier New" w:hAnsi="Courier New" w:cs="Courier New"/>
          <w:color w:val="000000"/>
          <w:sz w:val="14"/>
          <w:szCs w:val="14"/>
        </w:rPr>
      </w:pPr>
    </w:p>
    <w:p w14:paraId="1C26D54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tity tb_shiftReg is</w:t>
      </w:r>
    </w:p>
    <w:p w14:paraId="18D1745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tb_shiftReg;</w:t>
      </w:r>
    </w:p>
    <w:p w14:paraId="3668FC22" w14:textId="77777777" w:rsidR="001E42F9" w:rsidRPr="001E42F9" w:rsidRDefault="001E42F9" w:rsidP="001E42F9">
      <w:pPr>
        <w:jc w:val="both"/>
        <w:rPr>
          <w:rFonts w:ascii="Courier New" w:hAnsi="Courier New" w:cs="Courier New"/>
          <w:color w:val="000000"/>
          <w:sz w:val="14"/>
          <w:szCs w:val="14"/>
        </w:rPr>
      </w:pPr>
    </w:p>
    <w:p w14:paraId="749D659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rchitecture behavior of tb_shiftReg is</w:t>
      </w:r>
    </w:p>
    <w:p w14:paraId="555019E4" w14:textId="77777777" w:rsidR="001E42F9" w:rsidRPr="001E42F9" w:rsidRDefault="001E42F9" w:rsidP="001E42F9">
      <w:pPr>
        <w:jc w:val="both"/>
        <w:rPr>
          <w:rFonts w:ascii="Courier New" w:hAnsi="Courier New" w:cs="Courier New"/>
          <w:color w:val="000000"/>
          <w:sz w:val="14"/>
          <w:szCs w:val="14"/>
        </w:rPr>
      </w:pPr>
    </w:p>
    <w:p w14:paraId="7CFE225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define constants</w:t>
      </w:r>
    </w:p>
    <w:p w14:paraId="3C78F7C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constant c_clkPer</w:t>
      </w:r>
      <w:r w:rsidRPr="001E42F9">
        <w:rPr>
          <w:rFonts w:ascii="Courier New" w:hAnsi="Courier New" w:cs="Courier New"/>
          <w:color w:val="000000"/>
          <w:sz w:val="14"/>
          <w:szCs w:val="14"/>
        </w:rPr>
        <w:tab/>
        <w:t>: time := 20 ns;</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100 MHz clk</w:t>
      </w:r>
    </w:p>
    <w:p w14:paraId="07C6EE9B" w14:textId="77777777" w:rsidR="001E42F9" w:rsidRPr="001E42F9" w:rsidRDefault="001E42F9" w:rsidP="001E42F9">
      <w:pPr>
        <w:jc w:val="both"/>
        <w:rPr>
          <w:rFonts w:ascii="Courier New" w:hAnsi="Courier New" w:cs="Courier New"/>
          <w:color w:val="000000"/>
          <w:sz w:val="14"/>
          <w:szCs w:val="14"/>
        </w:rPr>
      </w:pPr>
    </w:p>
    <w:p w14:paraId="75BC6B3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component shiftReg is </w:t>
      </w:r>
    </w:p>
    <w:p w14:paraId="58697AE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port (</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xml:space="preserve">clk </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w:t>
      </w:r>
    </w:p>
    <w:p w14:paraId="619C3DF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xml:space="preserve">reset </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w:t>
      </w:r>
    </w:p>
    <w:p w14:paraId="42011A7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enable</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w:t>
      </w:r>
    </w:p>
    <w:p w14:paraId="3F61583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In</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_vector(3 downto 0);</w:t>
      </w:r>
    </w:p>
    <w:p w14:paraId="1482220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7</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5F603D8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6</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0A25863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5</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5C99BBF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4</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10CD25D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3</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293054A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2</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3E2D994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1</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765E6BF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0</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3 downto 0)</w:t>
      </w:r>
    </w:p>
    <w:p w14:paraId="1F60085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t>
      </w:r>
    </w:p>
    <w:p w14:paraId="422DD5E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component;</w:t>
      </w:r>
    </w:p>
    <w:p w14:paraId="73735A33" w14:textId="77777777" w:rsidR="001E42F9" w:rsidRPr="001E42F9" w:rsidRDefault="001E42F9" w:rsidP="001E42F9">
      <w:pPr>
        <w:jc w:val="both"/>
        <w:rPr>
          <w:rFonts w:ascii="Courier New" w:hAnsi="Courier New" w:cs="Courier New"/>
          <w:color w:val="000000"/>
          <w:sz w:val="14"/>
          <w:szCs w:val="14"/>
        </w:rPr>
      </w:pPr>
    </w:p>
    <w:p w14:paraId="2B58569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ignal instantiation</w:t>
      </w:r>
    </w:p>
    <w:p w14:paraId="76FE55F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clk</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std_logic;</w:t>
      </w:r>
    </w:p>
    <w:p w14:paraId="1633C0C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signal s_reset </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std_logic;</w:t>
      </w:r>
    </w:p>
    <w:p w14:paraId="5A77CEB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signal s_enable </w:t>
      </w:r>
      <w:r w:rsidRPr="001E42F9">
        <w:rPr>
          <w:rFonts w:ascii="Courier New" w:hAnsi="Courier New" w:cs="Courier New"/>
          <w:color w:val="000000"/>
          <w:sz w:val="14"/>
          <w:szCs w:val="14"/>
        </w:rPr>
        <w:tab/>
        <w:t>: std_logic;</w:t>
      </w:r>
    </w:p>
    <w:p w14:paraId="4142FBD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In</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std_logic_vector(3 downto 0);</w:t>
      </w:r>
    </w:p>
    <w:p w14:paraId="41C3E5A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Out7</w:t>
      </w:r>
      <w:r w:rsidRPr="001E42F9">
        <w:rPr>
          <w:rFonts w:ascii="Courier New" w:hAnsi="Courier New" w:cs="Courier New"/>
          <w:color w:val="000000"/>
          <w:sz w:val="14"/>
          <w:szCs w:val="14"/>
        </w:rPr>
        <w:tab/>
        <w:t>: std_logic_vector(3 downto 0);</w:t>
      </w:r>
    </w:p>
    <w:p w14:paraId="134F331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Out6</w:t>
      </w:r>
      <w:r w:rsidRPr="001E42F9">
        <w:rPr>
          <w:rFonts w:ascii="Courier New" w:hAnsi="Courier New" w:cs="Courier New"/>
          <w:color w:val="000000"/>
          <w:sz w:val="14"/>
          <w:szCs w:val="14"/>
        </w:rPr>
        <w:tab/>
        <w:t>: std_logic_vector(3 downto 0);</w:t>
      </w:r>
    </w:p>
    <w:p w14:paraId="6068660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Out5</w:t>
      </w:r>
      <w:r w:rsidRPr="001E42F9">
        <w:rPr>
          <w:rFonts w:ascii="Courier New" w:hAnsi="Courier New" w:cs="Courier New"/>
          <w:color w:val="000000"/>
          <w:sz w:val="14"/>
          <w:szCs w:val="14"/>
        </w:rPr>
        <w:tab/>
        <w:t>: std_logic_vector(3 downto 0);</w:t>
      </w:r>
    </w:p>
    <w:p w14:paraId="201FF95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Out4</w:t>
      </w:r>
      <w:r w:rsidRPr="001E42F9">
        <w:rPr>
          <w:rFonts w:ascii="Courier New" w:hAnsi="Courier New" w:cs="Courier New"/>
          <w:color w:val="000000"/>
          <w:sz w:val="14"/>
          <w:szCs w:val="14"/>
        </w:rPr>
        <w:tab/>
        <w:t>: std_logic_vector(3 downto 0);</w:t>
      </w:r>
    </w:p>
    <w:p w14:paraId="05AE02D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Out3</w:t>
      </w:r>
      <w:r w:rsidRPr="001E42F9">
        <w:rPr>
          <w:rFonts w:ascii="Courier New" w:hAnsi="Courier New" w:cs="Courier New"/>
          <w:color w:val="000000"/>
          <w:sz w:val="14"/>
          <w:szCs w:val="14"/>
        </w:rPr>
        <w:tab/>
        <w:t>: std_logic_vector(3 downto 0);</w:t>
      </w:r>
    </w:p>
    <w:p w14:paraId="7FAF78F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Out2</w:t>
      </w:r>
      <w:r w:rsidRPr="001E42F9">
        <w:rPr>
          <w:rFonts w:ascii="Courier New" w:hAnsi="Courier New" w:cs="Courier New"/>
          <w:color w:val="000000"/>
          <w:sz w:val="14"/>
          <w:szCs w:val="14"/>
        </w:rPr>
        <w:tab/>
        <w:t>: std_logic_vector(3 downto 0);</w:t>
      </w:r>
    </w:p>
    <w:p w14:paraId="09C1C3C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Out1</w:t>
      </w:r>
      <w:r w:rsidRPr="001E42F9">
        <w:rPr>
          <w:rFonts w:ascii="Courier New" w:hAnsi="Courier New" w:cs="Courier New"/>
          <w:color w:val="000000"/>
          <w:sz w:val="14"/>
          <w:szCs w:val="14"/>
        </w:rPr>
        <w:tab/>
        <w:t>: std_logic_vector(3 downto 0);</w:t>
      </w:r>
    </w:p>
    <w:p w14:paraId="697F72F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regOut0</w:t>
      </w:r>
      <w:r w:rsidRPr="001E42F9">
        <w:rPr>
          <w:rFonts w:ascii="Courier New" w:hAnsi="Courier New" w:cs="Courier New"/>
          <w:color w:val="000000"/>
          <w:sz w:val="14"/>
          <w:szCs w:val="14"/>
        </w:rPr>
        <w:tab/>
        <w:t>: std_logic_vector(3 downto 0);</w:t>
      </w:r>
    </w:p>
    <w:p w14:paraId="596B56BC" w14:textId="77777777" w:rsidR="001E42F9" w:rsidRPr="001E42F9" w:rsidRDefault="001E42F9" w:rsidP="001E42F9">
      <w:pPr>
        <w:jc w:val="both"/>
        <w:rPr>
          <w:rFonts w:ascii="Courier New" w:hAnsi="Courier New" w:cs="Courier New"/>
          <w:color w:val="000000"/>
          <w:sz w:val="14"/>
          <w:szCs w:val="14"/>
        </w:rPr>
      </w:pPr>
    </w:p>
    <w:p w14:paraId="05EB49A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begin</w:t>
      </w:r>
    </w:p>
    <w:p w14:paraId="2E767AD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instantiate the unit under test, top lvl signals on right</w:t>
      </w:r>
    </w:p>
    <w:p w14:paraId="12527F4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ut : shiftReg</w:t>
      </w:r>
    </w:p>
    <w:p w14:paraId="01E9174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port map (</w:t>
      </w:r>
      <w:r w:rsidRPr="001E42F9">
        <w:rPr>
          <w:rFonts w:ascii="Courier New" w:hAnsi="Courier New" w:cs="Courier New"/>
          <w:color w:val="000000"/>
          <w:sz w:val="14"/>
          <w:szCs w:val="14"/>
        </w:rPr>
        <w:tab/>
        <w:t>clk</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gt; s_clk,</w:t>
      </w:r>
    </w:p>
    <w:p w14:paraId="662F459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set</w:t>
      </w:r>
      <w:r w:rsidRPr="001E42F9">
        <w:rPr>
          <w:rFonts w:ascii="Courier New" w:hAnsi="Courier New" w:cs="Courier New"/>
          <w:color w:val="000000"/>
          <w:sz w:val="14"/>
          <w:szCs w:val="14"/>
        </w:rPr>
        <w:tab/>
        <w:t>=&gt; s_reset,</w:t>
      </w:r>
    </w:p>
    <w:p w14:paraId="3E8D147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enable</w:t>
      </w:r>
      <w:r w:rsidRPr="001E42F9">
        <w:rPr>
          <w:rFonts w:ascii="Courier New" w:hAnsi="Courier New" w:cs="Courier New"/>
          <w:color w:val="000000"/>
          <w:sz w:val="14"/>
          <w:szCs w:val="14"/>
        </w:rPr>
        <w:tab/>
        <w:t>=&gt; s_enable,</w:t>
      </w:r>
    </w:p>
    <w:p w14:paraId="4557C21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In</w:t>
      </w:r>
      <w:r w:rsidRPr="001E42F9">
        <w:rPr>
          <w:rFonts w:ascii="Courier New" w:hAnsi="Courier New" w:cs="Courier New"/>
          <w:color w:val="000000"/>
          <w:sz w:val="14"/>
          <w:szCs w:val="14"/>
        </w:rPr>
        <w:tab/>
        <w:t>=&gt; s_regIn,</w:t>
      </w:r>
    </w:p>
    <w:p w14:paraId="52BE05E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7</w:t>
      </w:r>
      <w:r w:rsidRPr="001E42F9">
        <w:rPr>
          <w:rFonts w:ascii="Courier New" w:hAnsi="Courier New" w:cs="Courier New"/>
          <w:color w:val="000000"/>
          <w:sz w:val="14"/>
          <w:szCs w:val="14"/>
        </w:rPr>
        <w:tab/>
        <w:t>=&gt; s_regOut7,</w:t>
      </w:r>
    </w:p>
    <w:p w14:paraId="5EF48FE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6</w:t>
      </w:r>
      <w:r w:rsidRPr="001E42F9">
        <w:rPr>
          <w:rFonts w:ascii="Courier New" w:hAnsi="Courier New" w:cs="Courier New"/>
          <w:color w:val="000000"/>
          <w:sz w:val="14"/>
          <w:szCs w:val="14"/>
        </w:rPr>
        <w:tab/>
        <w:t>=&gt; s_regOut6,</w:t>
      </w:r>
    </w:p>
    <w:p w14:paraId="6741AB3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5</w:t>
      </w:r>
      <w:r w:rsidRPr="001E42F9">
        <w:rPr>
          <w:rFonts w:ascii="Courier New" w:hAnsi="Courier New" w:cs="Courier New"/>
          <w:color w:val="000000"/>
          <w:sz w:val="14"/>
          <w:szCs w:val="14"/>
        </w:rPr>
        <w:tab/>
        <w:t>=&gt; s_regOut5,</w:t>
      </w:r>
    </w:p>
    <w:p w14:paraId="5D5176E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4</w:t>
      </w:r>
      <w:r w:rsidRPr="001E42F9">
        <w:rPr>
          <w:rFonts w:ascii="Courier New" w:hAnsi="Courier New" w:cs="Courier New"/>
          <w:color w:val="000000"/>
          <w:sz w:val="14"/>
          <w:szCs w:val="14"/>
        </w:rPr>
        <w:tab/>
        <w:t>=&gt; s_regOut4,</w:t>
      </w:r>
    </w:p>
    <w:p w14:paraId="194C532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3</w:t>
      </w:r>
      <w:r w:rsidRPr="001E42F9">
        <w:rPr>
          <w:rFonts w:ascii="Courier New" w:hAnsi="Courier New" w:cs="Courier New"/>
          <w:color w:val="000000"/>
          <w:sz w:val="14"/>
          <w:szCs w:val="14"/>
        </w:rPr>
        <w:tab/>
        <w:t>=&gt; s_regOut3,</w:t>
      </w:r>
    </w:p>
    <w:p w14:paraId="201F4FC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2</w:t>
      </w:r>
      <w:r w:rsidRPr="001E42F9">
        <w:rPr>
          <w:rFonts w:ascii="Courier New" w:hAnsi="Courier New" w:cs="Courier New"/>
          <w:color w:val="000000"/>
          <w:sz w:val="14"/>
          <w:szCs w:val="14"/>
        </w:rPr>
        <w:tab/>
        <w:t>=&gt; s_regOut2,</w:t>
      </w:r>
    </w:p>
    <w:p w14:paraId="6C44066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1</w:t>
      </w:r>
      <w:r w:rsidRPr="001E42F9">
        <w:rPr>
          <w:rFonts w:ascii="Courier New" w:hAnsi="Courier New" w:cs="Courier New"/>
          <w:color w:val="000000"/>
          <w:sz w:val="14"/>
          <w:szCs w:val="14"/>
        </w:rPr>
        <w:tab/>
        <w:t>=&gt; s_regOut1,</w:t>
      </w:r>
    </w:p>
    <w:p w14:paraId="08B7062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regOut0</w:t>
      </w:r>
      <w:r w:rsidRPr="001E42F9">
        <w:rPr>
          <w:rFonts w:ascii="Courier New" w:hAnsi="Courier New" w:cs="Courier New"/>
          <w:color w:val="000000"/>
          <w:sz w:val="14"/>
          <w:szCs w:val="14"/>
        </w:rPr>
        <w:tab/>
        <w:t>=&gt; s_regOut0</w:t>
      </w:r>
    </w:p>
    <w:p w14:paraId="70739A2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w:t>
      </w:r>
    </w:p>
    <w:p w14:paraId="1DEE76EF" w14:textId="77777777" w:rsidR="001E42F9" w:rsidRPr="001E42F9" w:rsidRDefault="001E42F9" w:rsidP="001E42F9">
      <w:pPr>
        <w:jc w:val="both"/>
        <w:rPr>
          <w:rFonts w:ascii="Courier New" w:hAnsi="Courier New" w:cs="Courier New"/>
          <w:color w:val="000000"/>
          <w:sz w:val="14"/>
          <w:szCs w:val="14"/>
        </w:rPr>
      </w:pPr>
    </w:p>
    <w:p w14:paraId="6055667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clock process, repeats indefinitely</w:t>
      </w:r>
    </w:p>
    <w:p w14:paraId="4749EE6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proc_clock</w:t>
      </w:r>
      <w:r w:rsidRPr="001E42F9">
        <w:rPr>
          <w:rFonts w:ascii="Courier New" w:hAnsi="Courier New" w:cs="Courier New"/>
          <w:color w:val="000000"/>
          <w:sz w:val="14"/>
          <w:szCs w:val="14"/>
        </w:rPr>
        <w:tab/>
        <w:t>: process</w:t>
      </w:r>
    </w:p>
    <w:p w14:paraId="7A4BBE3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begin</w:t>
      </w:r>
    </w:p>
    <w:p w14:paraId="46CCDA7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clk &lt;= '0';</w:t>
      </w:r>
    </w:p>
    <w:p w14:paraId="3BE5A73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c_clkPer/2;</w:t>
      </w:r>
    </w:p>
    <w:p w14:paraId="744D250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clk &lt;= '1';</w:t>
      </w:r>
    </w:p>
    <w:p w14:paraId="4E933A6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c_clkPer/2;</w:t>
      </w:r>
    </w:p>
    <w:p w14:paraId="0134D47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process;</w:t>
      </w:r>
    </w:p>
    <w:p w14:paraId="62C8B366" w14:textId="77777777" w:rsidR="001E42F9" w:rsidRPr="001E42F9" w:rsidRDefault="001E42F9" w:rsidP="001E42F9">
      <w:pPr>
        <w:jc w:val="both"/>
        <w:rPr>
          <w:rFonts w:ascii="Courier New" w:hAnsi="Courier New" w:cs="Courier New"/>
          <w:color w:val="000000"/>
          <w:sz w:val="14"/>
          <w:szCs w:val="14"/>
        </w:rPr>
      </w:pPr>
    </w:p>
    <w:p w14:paraId="489730C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reset high at start (initialize)</w:t>
      </w:r>
    </w:p>
    <w:p w14:paraId="6B37876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proc_reset </w:t>
      </w:r>
      <w:r w:rsidRPr="001E42F9">
        <w:rPr>
          <w:rFonts w:ascii="Courier New" w:hAnsi="Courier New" w:cs="Courier New"/>
          <w:color w:val="000000"/>
          <w:sz w:val="14"/>
          <w:szCs w:val="14"/>
        </w:rPr>
        <w:tab/>
        <w:t>: process</w:t>
      </w:r>
    </w:p>
    <w:p w14:paraId="4C535CD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begin</w:t>
      </w:r>
    </w:p>
    <w:p w14:paraId="351D112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    s_reset &lt;= '1';</w:t>
      </w:r>
    </w:p>
    <w:p w14:paraId="3727BA5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    wait for c_clkPer;</w:t>
      </w:r>
    </w:p>
    <w:p w14:paraId="0A2580A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    s_reset &lt;= '0';</w:t>
      </w:r>
    </w:p>
    <w:p w14:paraId="5BC4DAE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    wait;</w:t>
      </w:r>
    </w:p>
    <w:p w14:paraId="2A0EF37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process;</w:t>
      </w:r>
    </w:p>
    <w:p w14:paraId="1A9FC9E5" w14:textId="77777777" w:rsidR="001E42F9" w:rsidRPr="001E42F9" w:rsidRDefault="001E42F9" w:rsidP="001E42F9">
      <w:pPr>
        <w:jc w:val="both"/>
        <w:rPr>
          <w:rFonts w:ascii="Courier New" w:hAnsi="Courier New" w:cs="Courier New"/>
          <w:color w:val="000000"/>
          <w:sz w:val="14"/>
          <w:szCs w:val="14"/>
        </w:rPr>
      </w:pPr>
    </w:p>
    <w:p w14:paraId="7F11149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enable pulse - set to 40 ns for faster sim</w:t>
      </w:r>
    </w:p>
    <w:p w14:paraId="4D5063E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proc_pulse</w:t>
      </w:r>
      <w:r w:rsidRPr="001E42F9">
        <w:rPr>
          <w:rFonts w:ascii="Courier New" w:hAnsi="Courier New" w:cs="Courier New"/>
          <w:color w:val="000000"/>
          <w:sz w:val="14"/>
          <w:szCs w:val="14"/>
        </w:rPr>
        <w:tab/>
        <w:t>: process</w:t>
      </w:r>
    </w:p>
    <w:p w14:paraId="2015C72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begin</w:t>
      </w:r>
    </w:p>
    <w:p w14:paraId="7E86C18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enable &lt;= '0';</w:t>
      </w:r>
    </w:p>
    <w:p w14:paraId="12BBD42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70 ns;</w:t>
      </w:r>
    </w:p>
    <w:p w14:paraId="4AC7A4B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enable &lt;= '1';</w:t>
      </w:r>
    </w:p>
    <w:p w14:paraId="6807605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10 ns;</w:t>
      </w:r>
    </w:p>
    <w:p w14:paraId="7E08C61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process;</w:t>
      </w:r>
    </w:p>
    <w:p w14:paraId="31A47FA7" w14:textId="77777777" w:rsidR="001E42F9" w:rsidRPr="001E42F9" w:rsidRDefault="001E42F9" w:rsidP="001E42F9">
      <w:pPr>
        <w:jc w:val="both"/>
        <w:rPr>
          <w:rFonts w:ascii="Courier New" w:hAnsi="Courier New" w:cs="Courier New"/>
          <w:color w:val="000000"/>
          <w:sz w:val="14"/>
          <w:szCs w:val="14"/>
        </w:rPr>
      </w:pPr>
    </w:p>
    <w:p w14:paraId="0EC20A1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ignal input values test</w:t>
      </w:r>
    </w:p>
    <w:p w14:paraId="450A588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proc_sig</w:t>
      </w:r>
      <w:r w:rsidRPr="001E42F9">
        <w:rPr>
          <w:rFonts w:ascii="Courier New" w:hAnsi="Courier New" w:cs="Courier New"/>
          <w:color w:val="000000"/>
          <w:sz w:val="14"/>
          <w:szCs w:val="14"/>
        </w:rPr>
        <w:tab/>
        <w:t>: process</w:t>
      </w:r>
    </w:p>
    <w:p w14:paraId="38F2AE5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begin</w:t>
      </w:r>
    </w:p>
    <w:p w14:paraId="51166EF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regIn &lt;= "1000";</w:t>
      </w:r>
    </w:p>
    <w:p w14:paraId="64AC824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41 ns;</w:t>
      </w:r>
    </w:p>
    <w:p w14:paraId="490FAC1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regIn &lt;= "0111";</w:t>
      </w:r>
    </w:p>
    <w:p w14:paraId="794B0D8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40 ns;</w:t>
      </w:r>
    </w:p>
    <w:p w14:paraId="4F53064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regIn &lt;= "0110";</w:t>
      </w:r>
    </w:p>
    <w:p w14:paraId="3F25A76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40 ns;</w:t>
      </w:r>
    </w:p>
    <w:p w14:paraId="229384F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regIn &lt;= "0101";</w:t>
      </w:r>
    </w:p>
    <w:p w14:paraId="1061B9B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40 ns;</w:t>
      </w:r>
    </w:p>
    <w:p w14:paraId="101DCF1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regIn &lt;= "0100";</w:t>
      </w:r>
    </w:p>
    <w:p w14:paraId="629D53C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40 ns;</w:t>
      </w:r>
    </w:p>
    <w:p w14:paraId="48A3F79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regIn &lt;= "0011";</w:t>
      </w:r>
    </w:p>
    <w:p w14:paraId="555F720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40 ns;</w:t>
      </w:r>
    </w:p>
    <w:p w14:paraId="49A6DD5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regIn &lt;= "0010";</w:t>
      </w:r>
    </w:p>
    <w:p w14:paraId="21857E0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40 ns;</w:t>
      </w:r>
    </w:p>
    <w:p w14:paraId="1940102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lastRenderedPageBreak/>
        <w:tab/>
        <w:t>s_regIn &lt;= "0001";</w:t>
      </w:r>
    </w:p>
    <w:p w14:paraId="49B8AAE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40 ns;</w:t>
      </w:r>
    </w:p>
    <w:p w14:paraId="4C81D1C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process;</w:t>
      </w:r>
    </w:p>
    <w:p w14:paraId="2B59F2BF" w14:textId="77777777" w:rsidR="001E42F9" w:rsidRPr="001E42F9" w:rsidRDefault="001E42F9" w:rsidP="001E42F9">
      <w:pPr>
        <w:jc w:val="both"/>
        <w:rPr>
          <w:rFonts w:ascii="Courier New" w:hAnsi="Courier New" w:cs="Courier New"/>
          <w:color w:val="000000"/>
          <w:sz w:val="14"/>
          <w:szCs w:val="14"/>
        </w:rPr>
      </w:pPr>
    </w:p>
    <w:p w14:paraId="62F9D95D" w14:textId="34C2645A" w:rsid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behavior;</w:t>
      </w:r>
    </w:p>
    <w:p w14:paraId="43E39E6F" w14:textId="0DD7128D" w:rsidR="001E42F9" w:rsidRPr="001E42F9" w:rsidRDefault="001E42F9" w:rsidP="001E42F9">
      <w:pPr>
        <w:pStyle w:val="Heading2"/>
        <w:jc w:val="both"/>
        <w:rPr>
          <w:rFonts w:ascii="Georgia" w:hAnsi="Georgia"/>
          <w:sz w:val="18"/>
          <w:szCs w:val="18"/>
        </w:rPr>
      </w:pPr>
      <w:bookmarkStart w:id="15" w:name="_Toc32850505"/>
      <w:r>
        <w:rPr>
          <w:rStyle w:val="BodyText2"/>
          <w:rFonts w:ascii="Georgia" w:hAnsi="Georgia" w:cs="Times New Roman"/>
          <w:color w:val="auto"/>
          <w:sz w:val="18"/>
          <w:szCs w:val="18"/>
        </w:rPr>
        <w:t>Testbench – 7-Segment Controller</w:t>
      </w:r>
      <w:bookmarkEnd w:id="15"/>
    </w:p>
    <w:p w14:paraId="70328349" w14:textId="150C3DCD"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tb_seg7_controller.vhd, written by Josh Rothe 6 Feb 2020</w:t>
      </w:r>
    </w:p>
    <w:p w14:paraId="5CE36FB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 This testbench verifies the sim functionality of the </w:t>
      </w:r>
    </w:p>
    <w:p w14:paraId="1C42BF5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7-segment controller written for lab 3. This tb simply</w:t>
      </w:r>
    </w:p>
    <w:p w14:paraId="47B334F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verifies the anodes work, and the values are read appropriately</w:t>
      </w:r>
    </w:p>
    <w:p w14:paraId="41049338" w14:textId="77777777" w:rsidR="001E42F9" w:rsidRPr="001E42F9" w:rsidRDefault="001E42F9" w:rsidP="001E42F9">
      <w:pPr>
        <w:jc w:val="both"/>
        <w:rPr>
          <w:rFonts w:ascii="Courier New" w:hAnsi="Courier New" w:cs="Courier New"/>
          <w:color w:val="000000"/>
          <w:sz w:val="14"/>
          <w:szCs w:val="14"/>
        </w:rPr>
      </w:pPr>
    </w:p>
    <w:p w14:paraId="6790A5D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library ieee;</w:t>
      </w:r>
    </w:p>
    <w:p w14:paraId="3337AC95" w14:textId="77777777" w:rsidR="001E42F9" w:rsidRPr="001E42F9" w:rsidRDefault="001E42F9" w:rsidP="001E42F9">
      <w:pPr>
        <w:jc w:val="both"/>
        <w:rPr>
          <w:rFonts w:ascii="Courier New" w:hAnsi="Courier New" w:cs="Courier New"/>
          <w:color w:val="000000"/>
          <w:sz w:val="14"/>
          <w:szCs w:val="14"/>
        </w:rPr>
      </w:pPr>
    </w:p>
    <w:p w14:paraId="79E4AAC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se ieee.std_logic_1164.all;</w:t>
      </w:r>
    </w:p>
    <w:p w14:paraId="5478FF5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se ieee.numeric_std.all;</w:t>
      </w:r>
    </w:p>
    <w:p w14:paraId="40E8A57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se work.all;</w:t>
      </w:r>
    </w:p>
    <w:p w14:paraId="38209F8C" w14:textId="77777777" w:rsidR="001E42F9" w:rsidRPr="001E42F9" w:rsidRDefault="001E42F9" w:rsidP="001E42F9">
      <w:pPr>
        <w:jc w:val="both"/>
        <w:rPr>
          <w:rFonts w:ascii="Courier New" w:hAnsi="Courier New" w:cs="Courier New"/>
          <w:color w:val="000000"/>
          <w:sz w:val="14"/>
          <w:szCs w:val="14"/>
        </w:rPr>
      </w:pPr>
    </w:p>
    <w:p w14:paraId="5695851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tity tb_seg7_controller is</w:t>
      </w:r>
    </w:p>
    <w:p w14:paraId="41209FC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tb_seg7_controller;</w:t>
      </w:r>
    </w:p>
    <w:p w14:paraId="1B9E3A89" w14:textId="77777777" w:rsidR="001E42F9" w:rsidRPr="001E42F9" w:rsidRDefault="001E42F9" w:rsidP="001E42F9">
      <w:pPr>
        <w:jc w:val="both"/>
        <w:rPr>
          <w:rFonts w:ascii="Courier New" w:hAnsi="Courier New" w:cs="Courier New"/>
          <w:color w:val="000000"/>
          <w:sz w:val="14"/>
          <w:szCs w:val="14"/>
        </w:rPr>
      </w:pPr>
    </w:p>
    <w:p w14:paraId="203857D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rchitecture behavior of tb_seg7_controller is</w:t>
      </w:r>
    </w:p>
    <w:p w14:paraId="2C8D8953" w14:textId="77777777" w:rsidR="001E42F9" w:rsidRPr="001E42F9" w:rsidRDefault="001E42F9" w:rsidP="001E42F9">
      <w:pPr>
        <w:jc w:val="both"/>
        <w:rPr>
          <w:rFonts w:ascii="Courier New" w:hAnsi="Courier New" w:cs="Courier New"/>
          <w:color w:val="000000"/>
          <w:sz w:val="14"/>
          <w:szCs w:val="14"/>
        </w:rPr>
      </w:pPr>
    </w:p>
    <w:p w14:paraId="4CDA08E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define constants</w:t>
      </w:r>
    </w:p>
    <w:p w14:paraId="6395226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constant c_pulseDiv : unsigned := "100000";</w:t>
      </w:r>
      <w:r w:rsidRPr="001E42F9">
        <w:rPr>
          <w:rFonts w:ascii="Courier New" w:hAnsi="Courier New" w:cs="Courier New"/>
          <w:color w:val="000000"/>
          <w:sz w:val="14"/>
          <w:szCs w:val="14"/>
        </w:rPr>
        <w:tab/>
        <w:t>-- set for 1kHz</w:t>
      </w:r>
    </w:p>
    <w:p w14:paraId="6B56572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constant c_clkPer</w:t>
      </w:r>
      <w:r w:rsidRPr="001E42F9">
        <w:rPr>
          <w:rFonts w:ascii="Courier New" w:hAnsi="Courier New" w:cs="Courier New"/>
          <w:color w:val="000000"/>
          <w:sz w:val="14"/>
          <w:szCs w:val="14"/>
        </w:rPr>
        <w:tab/>
        <w:t>: time := 20 ns;</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100 MHz clk</w:t>
      </w:r>
    </w:p>
    <w:p w14:paraId="6A5A9622" w14:textId="77777777" w:rsidR="001E42F9" w:rsidRPr="001E42F9" w:rsidRDefault="001E42F9" w:rsidP="001E42F9">
      <w:pPr>
        <w:jc w:val="both"/>
        <w:rPr>
          <w:rFonts w:ascii="Courier New" w:hAnsi="Courier New" w:cs="Courier New"/>
          <w:color w:val="000000"/>
          <w:sz w:val="14"/>
          <w:szCs w:val="14"/>
        </w:rPr>
      </w:pPr>
    </w:p>
    <w:p w14:paraId="303E994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component seg7_controller is </w:t>
      </w:r>
    </w:p>
    <w:p w14:paraId="6C8A129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generic (</w:t>
      </w:r>
      <w:r w:rsidRPr="001E42F9">
        <w:rPr>
          <w:rFonts w:ascii="Courier New" w:hAnsi="Courier New" w:cs="Courier New"/>
          <w:color w:val="000000"/>
          <w:sz w:val="14"/>
          <w:szCs w:val="14"/>
        </w:rPr>
        <w:tab/>
        <w:t>pulseDiv</w:t>
      </w:r>
      <w:r w:rsidRPr="001E42F9">
        <w:rPr>
          <w:rFonts w:ascii="Courier New" w:hAnsi="Courier New" w:cs="Courier New"/>
          <w:color w:val="000000"/>
          <w:sz w:val="14"/>
          <w:szCs w:val="14"/>
        </w:rPr>
        <w:tab/>
        <w:t>: unsigned := "10");</w:t>
      </w:r>
      <w:r w:rsidRPr="001E42F9">
        <w:rPr>
          <w:rFonts w:ascii="Courier New" w:hAnsi="Courier New" w:cs="Courier New"/>
          <w:color w:val="000000"/>
          <w:sz w:val="14"/>
          <w:szCs w:val="14"/>
        </w:rPr>
        <w:tab/>
        <w:t>-- pull from above, overrides default</w:t>
      </w:r>
    </w:p>
    <w:p w14:paraId="07F87C6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port (</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xml:space="preserve">clk </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w:t>
      </w:r>
    </w:p>
    <w:p w14:paraId="62CA63B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xml:space="preserve">reset </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w:t>
      </w:r>
    </w:p>
    <w:p w14:paraId="096183C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7</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_vector(3 downto 0);</w:t>
      </w:r>
    </w:p>
    <w:p w14:paraId="7D0970F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6</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_vector(3 downto 0);</w:t>
      </w:r>
    </w:p>
    <w:p w14:paraId="6E4071E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5</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_vector(3 downto 0);</w:t>
      </w:r>
    </w:p>
    <w:p w14:paraId="395D81C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4</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_vector(3 downto 0);</w:t>
      </w:r>
    </w:p>
    <w:p w14:paraId="5349972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3</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_vector(3 downto 0);</w:t>
      </w:r>
    </w:p>
    <w:p w14:paraId="49395CE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2</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_vector(3 downto 0);</w:t>
      </w:r>
    </w:p>
    <w:p w14:paraId="38AF108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1</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_vector(3 downto 0);</w:t>
      </w:r>
    </w:p>
    <w:p w14:paraId="2F19940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0</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in std_logic_vector(3 downto 0);</w:t>
      </w:r>
    </w:p>
    <w:p w14:paraId="0350EF5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en</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xml:space="preserve">: out std_logic_vector(7 downto 0); </w:t>
      </w:r>
      <w:r w:rsidRPr="001E42F9">
        <w:rPr>
          <w:rFonts w:ascii="Courier New" w:hAnsi="Courier New" w:cs="Courier New"/>
          <w:color w:val="000000"/>
          <w:sz w:val="14"/>
          <w:szCs w:val="14"/>
        </w:rPr>
        <w:tab/>
        <w:t>-- seg7 display signals</w:t>
      </w:r>
    </w:p>
    <w:p w14:paraId="52F9CC4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xml:space="preserve">an </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out std_logic_vector(7 downto 0)</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annodes for activation</w:t>
      </w:r>
    </w:p>
    <w:p w14:paraId="541F393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t>
      </w:r>
    </w:p>
    <w:p w14:paraId="4CE3711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component;</w:t>
      </w:r>
    </w:p>
    <w:p w14:paraId="4C754A7A" w14:textId="77777777" w:rsidR="001E42F9" w:rsidRPr="001E42F9" w:rsidRDefault="001E42F9" w:rsidP="001E42F9">
      <w:pPr>
        <w:jc w:val="both"/>
        <w:rPr>
          <w:rFonts w:ascii="Courier New" w:hAnsi="Courier New" w:cs="Courier New"/>
          <w:color w:val="000000"/>
          <w:sz w:val="14"/>
          <w:szCs w:val="14"/>
        </w:rPr>
      </w:pPr>
    </w:p>
    <w:p w14:paraId="4AB7181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ignal instantiation</w:t>
      </w:r>
    </w:p>
    <w:p w14:paraId="6D24082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clk</w:t>
      </w:r>
      <w:r w:rsidRPr="001E42F9">
        <w:rPr>
          <w:rFonts w:ascii="Courier New" w:hAnsi="Courier New" w:cs="Courier New"/>
          <w:color w:val="000000"/>
          <w:sz w:val="14"/>
          <w:szCs w:val="14"/>
        </w:rPr>
        <w:tab/>
        <w:t>: std_logic;</w:t>
      </w:r>
    </w:p>
    <w:p w14:paraId="1A5A1CF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signal s_reset </w:t>
      </w:r>
      <w:r w:rsidRPr="001E42F9">
        <w:rPr>
          <w:rFonts w:ascii="Courier New" w:hAnsi="Courier New" w:cs="Courier New"/>
          <w:color w:val="000000"/>
          <w:sz w:val="14"/>
          <w:szCs w:val="14"/>
        </w:rPr>
        <w:tab/>
        <w:t>: std_logic;</w:t>
      </w:r>
    </w:p>
    <w:p w14:paraId="0E16AE6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sigIn7</w:t>
      </w:r>
      <w:r w:rsidRPr="001E42F9">
        <w:rPr>
          <w:rFonts w:ascii="Courier New" w:hAnsi="Courier New" w:cs="Courier New"/>
          <w:color w:val="000000"/>
          <w:sz w:val="14"/>
          <w:szCs w:val="14"/>
        </w:rPr>
        <w:tab/>
        <w:t>: std_logic_vector(3 downto 0);</w:t>
      </w:r>
    </w:p>
    <w:p w14:paraId="172DDB3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sigIn6</w:t>
      </w:r>
      <w:r w:rsidRPr="001E42F9">
        <w:rPr>
          <w:rFonts w:ascii="Courier New" w:hAnsi="Courier New" w:cs="Courier New"/>
          <w:color w:val="000000"/>
          <w:sz w:val="14"/>
          <w:szCs w:val="14"/>
        </w:rPr>
        <w:tab/>
        <w:t>: std_logic_vector(3 downto 0);</w:t>
      </w:r>
    </w:p>
    <w:p w14:paraId="553ED9F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sigIn5</w:t>
      </w:r>
      <w:r w:rsidRPr="001E42F9">
        <w:rPr>
          <w:rFonts w:ascii="Courier New" w:hAnsi="Courier New" w:cs="Courier New"/>
          <w:color w:val="000000"/>
          <w:sz w:val="14"/>
          <w:szCs w:val="14"/>
        </w:rPr>
        <w:tab/>
        <w:t>: std_logic_vector(3 downto 0);</w:t>
      </w:r>
    </w:p>
    <w:p w14:paraId="673CB98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sigIn4</w:t>
      </w:r>
      <w:r w:rsidRPr="001E42F9">
        <w:rPr>
          <w:rFonts w:ascii="Courier New" w:hAnsi="Courier New" w:cs="Courier New"/>
          <w:color w:val="000000"/>
          <w:sz w:val="14"/>
          <w:szCs w:val="14"/>
        </w:rPr>
        <w:tab/>
        <w:t>: std_logic_vector(3 downto 0);</w:t>
      </w:r>
    </w:p>
    <w:p w14:paraId="1FA6B0B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sigIn3</w:t>
      </w:r>
      <w:r w:rsidRPr="001E42F9">
        <w:rPr>
          <w:rFonts w:ascii="Courier New" w:hAnsi="Courier New" w:cs="Courier New"/>
          <w:color w:val="000000"/>
          <w:sz w:val="14"/>
          <w:szCs w:val="14"/>
        </w:rPr>
        <w:tab/>
        <w:t>: std_logic_vector(3 downto 0);</w:t>
      </w:r>
    </w:p>
    <w:p w14:paraId="58D5035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sigIn2</w:t>
      </w:r>
      <w:r w:rsidRPr="001E42F9">
        <w:rPr>
          <w:rFonts w:ascii="Courier New" w:hAnsi="Courier New" w:cs="Courier New"/>
          <w:color w:val="000000"/>
          <w:sz w:val="14"/>
          <w:szCs w:val="14"/>
        </w:rPr>
        <w:tab/>
        <w:t>: std_logic_vector(3 downto 0);</w:t>
      </w:r>
    </w:p>
    <w:p w14:paraId="7EEDEB4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sigIn1</w:t>
      </w:r>
      <w:r w:rsidRPr="001E42F9">
        <w:rPr>
          <w:rFonts w:ascii="Courier New" w:hAnsi="Courier New" w:cs="Courier New"/>
          <w:color w:val="000000"/>
          <w:sz w:val="14"/>
          <w:szCs w:val="14"/>
        </w:rPr>
        <w:tab/>
        <w:t>: std_logic_vector(3 downto 0);</w:t>
      </w:r>
    </w:p>
    <w:p w14:paraId="0869133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sigIn0</w:t>
      </w:r>
      <w:r w:rsidRPr="001E42F9">
        <w:rPr>
          <w:rFonts w:ascii="Courier New" w:hAnsi="Courier New" w:cs="Courier New"/>
          <w:color w:val="000000"/>
          <w:sz w:val="14"/>
          <w:szCs w:val="14"/>
        </w:rPr>
        <w:tab/>
        <w:t>: std_logic_vector(3 downto 0);</w:t>
      </w:r>
    </w:p>
    <w:p w14:paraId="4212CC7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signal s_en</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 std_logic_vector(7 downto 0);</w:t>
      </w:r>
    </w:p>
    <w:p w14:paraId="663AE6D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signal s_an </w:t>
      </w:r>
      <w:r w:rsidRPr="001E42F9">
        <w:rPr>
          <w:rFonts w:ascii="Courier New" w:hAnsi="Courier New" w:cs="Courier New"/>
          <w:color w:val="000000"/>
          <w:sz w:val="14"/>
          <w:szCs w:val="14"/>
        </w:rPr>
        <w:tab/>
        <w:t>: std_logic_vector(7 downto 0);</w:t>
      </w:r>
    </w:p>
    <w:p w14:paraId="7CB7B33A" w14:textId="77777777" w:rsidR="001E42F9" w:rsidRPr="001E42F9" w:rsidRDefault="001E42F9" w:rsidP="001E42F9">
      <w:pPr>
        <w:jc w:val="both"/>
        <w:rPr>
          <w:rFonts w:ascii="Courier New" w:hAnsi="Courier New" w:cs="Courier New"/>
          <w:color w:val="000000"/>
          <w:sz w:val="14"/>
          <w:szCs w:val="14"/>
        </w:rPr>
      </w:pPr>
    </w:p>
    <w:p w14:paraId="2E63BD7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begin</w:t>
      </w:r>
    </w:p>
    <w:p w14:paraId="43677E2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instantiate the unit under test, top lvl signals on right</w:t>
      </w:r>
    </w:p>
    <w:p w14:paraId="7460744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ut : seg7_controller</w:t>
      </w:r>
    </w:p>
    <w:p w14:paraId="335A22F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generic map(pulseDiv</w:t>
      </w:r>
      <w:r w:rsidRPr="001E42F9">
        <w:rPr>
          <w:rFonts w:ascii="Courier New" w:hAnsi="Courier New" w:cs="Courier New"/>
          <w:color w:val="000000"/>
          <w:sz w:val="14"/>
          <w:szCs w:val="14"/>
        </w:rPr>
        <w:tab/>
        <w:t>=&gt; c_pulseDiv)</w:t>
      </w:r>
    </w:p>
    <w:p w14:paraId="23FBF66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port map (</w:t>
      </w:r>
      <w:r w:rsidRPr="001E42F9">
        <w:rPr>
          <w:rFonts w:ascii="Courier New" w:hAnsi="Courier New" w:cs="Courier New"/>
          <w:color w:val="000000"/>
          <w:sz w:val="14"/>
          <w:szCs w:val="14"/>
        </w:rPr>
        <w:tab/>
        <w:t>clk</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gt; s_clk,</w:t>
      </w:r>
    </w:p>
    <w:p w14:paraId="1427DE3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            reset       =&gt; s_reset,</w:t>
      </w:r>
    </w:p>
    <w:p w14:paraId="58851BA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7</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gt; s_sigIn7,</w:t>
      </w:r>
    </w:p>
    <w:p w14:paraId="0581D10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6</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gt; s_sigIn6,</w:t>
      </w:r>
    </w:p>
    <w:p w14:paraId="603D7FD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5</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gt; s_sigIn5,</w:t>
      </w:r>
    </w:p>
    <w:p w14:paraId="325F3E9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4</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gt; s_sigIn4,</w:t>
      </w:r>
    </w:p>
    <w:p w14:paraId="0AF00F2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3</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gt; s_sigIn3,</w:t>
      </w:r>
    </w:p>
    <w:p w14:paraId="36811F4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2</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gt; s_sigIn2,</w:t>
      </w:r>
    </w:p>
    <w:p w14:paraId="1299F32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1</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gt; s_sigIn1,</w:t>
      </w:r>
    </w:p>
    <w:p w14:paraId="3711415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sigIn0</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gt; s_sigIn0,</w:t>
      </w:r>
    </w:p>
    <w:p w14:paraId="2C05306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en</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gt; s_en,</w:t>
      </w:r>
    </w:p>
    <w:p w14:paraId="5E1DB76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an</w:t>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r>
      <w:r w:rsidRPr="001E42F9">
        <w:rPr>
          <w:rFonts w:ascii="Courier New" w:hAnsi="Courier New" w:cs="Courier New"/>
          <w:color w:val="000000"/>
          <w:sz w:val="14"/>
          <w:szCs w:val="14"/>
        </w:rPr>
        <w:tab/>
        <w:t>=&gt; s_an</w:t>
      </w:r>
    </w:p>
    <w:p w14:paraId="3512C7A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r>
      <w:r w:rsidRPr="001E42F9">
        <w:rPr>
          <w:rFonts w:ascii="Courier New" w:hAnsi="Courier New" w:cs="Courier New"/>
          <w:color w:val="000000"/>
          <w:sz w:val="14"/>
          <w:szCs w:val="14"/>
        </w:rPr>
        <w:tab/>
        <w:t>);</w:t>
      </w:r>
    </w:p>
    <w:p w14:paraId="2C8269EC" w14:textId="77777777" w:rsidR="001E42F9" w:rsidRPr="001E42F9" w:rsidRDefault="001E42F9" w:rsidP="001E42F9">
      <w:pPr>
        <w:jc w:val="both"/>
        <w:rPr>
          <w:rFonts w:ascii="Courier New" w:hAnsi="Courier New" w:cs="Courier New"/>
          <w:color w:val="000000"/>
          <w:sz w:val="14"/>
          <w:szCs w:val="14"/>
        </w:rPr>
      </w:pPr>
    </w:p>
    <w:p w14:paraId="2226602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clock process, repeats indefinitely</w:t>
      </w:r>
    </w:p>
    <w:p w14:paraId="35443ED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proc_clock</w:t>
      </w:r>
      <w:r w:rsidRPr="001E42F9">
        <w:rPr>
          <w:rFonts w:ascii="Courier New" w:hAnsi="Courier New" w:cs="Courier New"/>
          <w:color w:val="000000"/>
          <w:sz w:val="14"/>
          <w:szCs w:val="14"/>
        </w:rPr>
        <w:tab/>
        <w:t>: process</w:t>
      </w:r>
    </w:p>
    <w:p w14:paraId="162C9E0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begin</w:t>
      </w:r>
    </w:p>
    <w:p w14:paraId="48B7EC3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clk &lt;= '0';</w:t>
      </w:r>
    </w:p>
    <w:p w14:paraId="52ED696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c_clkPer/2;</w:t>
      </w:r>
    </w:p>
    <w:p w14:paraId="78F2289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clk &lt;= '1';</w:t>
      </w:r>
    </w:p>
    <w:p w14:paraId="7D0C8A0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 for c_clkPer/2;</w:t>
      </w:r>
    </w:p>
    <w:p w14:paraId="65178ED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process;</w:t>
      </w:r>
    </w:p>
    <w:p w14:paraId="53CFFB1D" w14:textId="77777777" w:rsidR="001E42F9" w:rsidRPr="001E42F9" w:rsidRDefault="001E42F9" w:rsidP="001E42F9">
      <w:pPr>
        <w:jc w:val="both"/>
        <w:rPr>
          <w:rFonts w:ascii="Courier New" w:hAnsi="Courier New" w:cs="Courier New"/>
          <w:color w:val="000000"/>
          <w:sz w:val="14"/>
          <w:szCs w:val="14"/>
        </w:rPr>
      </w:pPr>
    </w:p>
    <w:p w14:paraId="6CE1710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reset high at start (initialize)</w:t>
      </w:r>
    </w:p>
    <w:p w14:paraId="1FBA368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proc_reset </w:t>
      </w:r>
      <w:r w:rsidRPr="001E42F9">
        <w:rPr>
          <w:rFonts w:ascii="Courier New" w:hAnsi="Courier New" w:cs="Courier New"/>
          <w:color w:val="000000"/>
          <w:sz w:val="14"/>
          <w:szCs w:val="14"/>
        </w:rPr>
        <w:tab/>
        <w:t>: process</w:t>
      </w:r>
    </w:p>
    <w:p w14:paraId="45CA547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begin</w:t>
      </w:r>
    </w:p>
    <w:p w14:paraId="7E177CB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    s_reset &lt;= '1';</w:t>
      </w:r>
    </w:p>
    <w:p w14:paraId="6618AC1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    wait for c_clkPer;</w:t>
      </w:r>
    </w:p>
    <w:p w14:paraId="5B8E8A9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    s_reset &lt;= '0';</w:t>
      </w:r>
    </w:p>
    <w:p w14:paraId="0668222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ml:space="preserve">    wait;</w:t>
      </w:r>
      <w:r w:rsidRPr="001E42F9">
        <w:rPr>
          <w:rFonts w:ascii="Courier New" w:hAnsi="Courier New" w:cs="Courier New"/>
          <w:color w:val="000000"/>
          <w:sz w:val="14"/>
          <w:szCs w:val="14"/>
        </w:rPr>
        <w:tab/>
        <w:t>-- does not repeat</w:t>
      </w:r>
    </w:p>
    <w:p w14:paraId="63F2A40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process;</w:t>
      </w:r>
    </w:p>
    <w:p w14:paraId="6E8AADE6" w14:textId="77777777" w:rsidR="001E42F9" w:rsidRPr="001E42F9" w:rsidRDefault="001E42F9" w:rsidP="001E42F9">
      <w:pPr>
        <w:jc w:val="both"/>
        <w:rPr>
          <w:rFonts w:ascii="Courier New" w:hAnsi="Courier New" w:cs="Courier New"/>
          <w:color w:val="000000"/>
          <w:sz w:val="14"/>
          <w:szCs w:val="14"/>
        </w:rPr>
      </w:pPr>
    </w:p>
    <w:p w14:paraId="593E543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ignal input values test</w:t>
      </w:r>
    </w:p>
    <w:p w14:paraId="47312E4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proc_sig</w:t>
      </w:r>
      <w:r w:rsidRPr="001E42F9">
        <w:rPr>
          <w:rFonts w:ascii="Courier New" w:hAnsi="Courier New" w:cs="Courier New"/>
          <w:color w:val="000000"/>
          <w:sz w:val="14"/>
          <w:szCs w:val="14"/>
        </w:rPr>
        <w:tab/>
        <w:t>: process</w:t>
      </w:r>
    </w:p>
    <w:p w14:paraId="44C9160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begin</w:t>
      </w:r>
    </w:p>
    <w:p w14:paraId="715F329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sigIn7 &lt;= "1000";</w:t>
      </w:r>
    </w:p>
    <w:p w14:paraId="6C254E4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sigIn6 &lt;= "0111";</w:t>
      </w:r>
    </w:p>
    <w:p w14:paraId="6E380DD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sigIn5 &lt;= "0110";</w:t>
      </w:r>
    </w:p>
    <w:p w14:paraId="7777150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sigIn4 &lt;= "0101";</w:t>
      </w:r>
    </w:p>
    <w:p w14:paraId="2E6E31A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sigIn3 &lt;= "0100";</w:t>
      </w:r>
    </w:p>
    <w:p w14:paraId="5474204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sigIn2 &lt;= "0011";</w:t>
      </w:r>
    </w:p>
    <w:p w14:paraId="0607DFC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sigIn1 &lt;= "0010";</w:t>
      </w:r>
    </w:p>
    <w:p w14:paraId="7720727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s_sigIn0 &lt;= "0001";</w:t>
      </w:r>
    </w:p>
    <w:p w14:paraId="32D325C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ab/>
        <w:t>wait;</w:t>
      </w:r>
    </w:p>
    <w:p w14:paraId="695D1D2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process;</w:t>
      </w:r>
    </w:p>
    <w:p w14:paraId="34337306" w14:textId="77777777" w:rsidR="001E42F9" w:rsidRPr="001E42F9" w:rsidRDefault="001E42F9" w:rsidP="001E42F9">
      <w:pPr>
        <w:jc w:val="both"/>
        <w:rPr>
          <w:rFonts w:ascii="Courier New" w:hAnsi="Courier New" w:cs="Courier New"/>
          <w:color w:val="000000"/>
          <w:sz w:val="14"/>
          <w:szCs w:val="14"/>
        </w:rPr>
      </w:pPr>
    </w:p>
    <w:p w14:paraId="22481F40" w14:textId="34D08692" w:rsid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end behavior;</w:t>
      </w:r>
    </w:p>
    <w:p w14:paraId="2DFED584" w14:textId="21222D5E" w:rsidR="001E42F9" w:rsidRPr="001E42F9" w:rsidRDefault="001E42F9" w:rsidP="001E42F9">
      <w:pPr>
        <w:pStyle w:val="Heading2"/>
        <w:jc w:val="both"/>
        <w:rPr>
          <w:rFonts w:ascii="Georgia" w:hAnsi="Georgia"/>
          <w:sz w:val="18"/>
          <w:szCs w:val="18"/>
        </w:rPr>
      </w:pPr>
      <w:bookmarkStart w:id="16" w:name="_Toc32850506"/>
      <w:r>
        <w:rPr>
          <w:rStyle w:val="BodyText2"/>
          <w:rFonts w:ascii="Georgia" w:hAnsi="Georgia" w:cs="Times New Roman"/>
          <w:color w:val="auto"/>
          <w:sz w:val="18"/>
          <w:szCs w:val="18"/>
        </w:rPr>
        <w:t>Testbench – Lab 3 Top Module</w:t>
      </w:r>
      <w:bookmarkEnd w:id="16"/>
    </w:p>
    <w:p w14:paraId="7EF4E9FB"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tb_lab3_top.vhd, written by Josh Rothe 10 Feb 2020</w:t>
      </w:r>
    </w:p>
    <w:p w14:paraId="14C14CE1"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Revised 17 Feb 2020 to incorporate decoder</w:t>
      </w:r>
    </w:p>
    <w:p w14:paraId="56AF0F9B"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 This testbench verifies the sim functionality of the </w:t>
      </w:r>
    </w:p>
    <w:p w14:paraId="14F68C2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entire lab 3 design</w:t>
      </w:r>
    </w:p>
    <w:p w14:paraId="516C25D0" w14:textId="77777777" w:rsidR="008E60C1" w:rsidRPr="008E60C1" w:rsidRDefault="008E60C1" w:rsidP="008E60C1">
      <w:pPr>
        <w:jc w:val="both"/>
        <w:rPr>
          <w:rFonts w:ascii="Courier New" w:hAnsi="Courier New" w:cs="Courier New"/>
          <w:color w:val="000000"/>
          <w:sz w:val="14"/>
          <w:szCs w:val="14"/>
        </w:rPr>
      </w:pPr>
    </w:p>
    <w:p w14:paraId="3CF36E62"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library ieee;</w:t>
      </w:r>
    </w:p>
    <w:p w14:paraId="61DE8CED" w14:textId="77777777" w:rsidR="008E60C1" w:rsidRPr="008E60C1" w:rsidRDefault="008E60C1" w:rsidP="008E60C1">
      <w:pPr>
        <w:jc w:val="both"/>
        <w:rPr>
          <w:rFonts w:ascii="Courier New" w:hAnsi="Courier New" w:cs="Courier New"/>
          <w:color w:val="000000"/>
          <w:sz w:val="14"/>
          <w:szCs w:val="14"/>
        </w:rPr>
      </w:pPr>
    </w:p>
    <w:p w14:paraId="31D14C72"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use ieee.std_logic_1164.all;</w:t>
      </w:r>
    </w:p>
    <w:p w14:paraId="456E7DEA"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use ieee.numeric_std.all;</w:t>
      </w:r>
    </w:p>
    <w:p w14:paraId="3AE1654E"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use work.all;</w:t>
      </w:r>
    </w:p>
    <w:p w14:paraId="73F83F5E" w14:textId="77777777" w:rsidR="008E60C1" w:rsidRPr="008E60C1" w:rsidRDefault="008E60C1" w:rsidP="008E60C1">
      <w:pPr>
        <w:jc w:val="both"/>
        <w:rPr>
          <w:rFonts w:ascii="Courier New" w:hAnsi="Courier New" w:cs="Courier New"/>
          <w:color w:val="000000"/>
          <w:sz w:val="14"/>
          <w:szCs w:val="14"/>
        </w:rPr>
      </w:pPr>
    </w:p>
    <w:p w14:paraId="15A3F7C8"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entity tb_lab3_top is</w:t>
      </w:r>
    </w:p>
    <w:p w14:paraId="4E65663B"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end tb_lab3_top;</w:t>
      </w:r>
    </w:p>
    <w:p w14:paraId="230FD694" w14:textId="77777777" w:rsidR="008E60C1" w:rsidRPr="008E60C1" w:rsidRDefault="008E60C1" w:rsidP="008E60C1">
      <w:pPr>
        <w:jc w:val="both"/>
        <w:rPr>
          <w:rFonts w:ascii="Courier New" w:hAnsi="Courier New" w:cs="Courier New"/>
          <w:color w:val="000000"/>
          <w:sz w:val="14"/>
          <w:szCs w:val="14"/>
        </w:rPr>
      </w:pPr>
    </w:p>
    <w:p w14:paraId="31A7A9E2"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rchitecture behavior of tb_lab3_top is</w:t>
      </w:r>
    </w:p>
    <w:p w14:paraId="082D0CD6" w14:textId="77777777" w:rsidR="008E60C1" w:rsidRPr="008E60C1" w:rsidRDefault="008E60C1" w:rsidP="008E60C1">
      <w:pPr>
        <w:jc w:val="both"/>
        <w:rPr>
          <w:rFonts w:ascii="Courier New" w:hAnsi="Courier New" w:cs="Courier New"/>
          <w:color w:val="000000"/>
          <w:sz w:val="14"/>
          <w:szCs w:val="14"/>
        </w:rPr>
      </w:pPr>
    </w:p>
    <w:p w14:paraId="43521707"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define constants</w:t>
      </w:r>
    </w:p>
    <w:p w14:paraId="3F4A449B"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constant c_clkPer</w:t>
      </w:r>
      <w:r w:rsidRPr="008E60C1">
        <w:rPr>
          <w:rFonts w:ascii="Courier New" w:hAnsi="Courier New" w:cs="Courier New"/>
          <w:color w:val="000000"/>
          <w:sz w:val="14"/>
          <w:szCs w:val="14"/>
        </w:rPr>
        <w:tab/>
        <w:t>: time := 20 ns;</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100 MHz clk = 20 ns</w:t>
      </w:r>
    </w:p>
    <w:p w14:paraId="1F36B8B7" w14:textId="77777777" w:rsidR="008E60C1" w:rsidRPr="008E60C1" w:rsidRDefault="008E60C1" w:rsidP="008E60C1">
      <w:pPr>
        <w:jc w:val="both"/>
        <w:rPr>
          <w:rFonts w:ascii="Courier New" w:hAnsi="Courier New" w:cs="Courier New"/>
          <w:color w:val="000000"/>
          <w:sz w:val="14"/>
          <w:szCs w:val="14"/>
        </w:rPr>
      </w:pPr>
    </w:p>
    <w:p w14:paraId="1159061F"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component lab3_top is </w:t>
      </w:r>
    </w:p>
    <w:p w14:paraId="1F4C8B3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port (</w:t>
      </w:r>
      <w:r w:rsidRPr="008E60C1">
        <w:rPr>
          <w:rFonts w:ascii="Courier New" w:hAnsi="Courier New" w:cs="Courier New"/>
          <w:color w:val="000000"/>
          <w:sz w:val="14"/>
          <w:szCs w:val="14"/>
        </w:rPr>
        <w:tab/>
        <w:t xml:space="preserve">clk </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in std_logic;</w:t>
      </w:r>
    </w:p>
    <w:p w14:paraId="56864A92"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btnc </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in std_logic;</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reset</w:t>
      </w:r>
    </w:p>
    <w:p w14:paraId="78E7B1B4"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sw</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in std_logic_vector(15 downto 0);</w:t>
      </w:r>
    </w:p>
    <w:p w14:paraId="6B995175"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led </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out std_logic_vector(15 downto 0);</w:t>
      </w:r>
    </w:p>
    <w:p w14:paraId="73D6D423"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seg7_cath</w:t>
      </w:r>
      <w:r w:rsidRPr="008E60C1">
        <w:rPr>
          <w:rFonts w:ascii="Courier New" w:hAnsi="Courier New" w:cs="Courier New"/>
          <w:color w:val="000000"/>
          <w:sz w:val="14"/>
          <w:szCs w:val="14"/>
        </w:rPr>
        <w:tab/>
        <w:t>: out std_logic_vector(7 downto 0);</w:t>
      </w:r>
    </w:p>
    <w:p w14:paraId="13952C71"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an </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out std_logic_vector(7 downto 0)</w:t>
      </w:r>
    </w:p>
    <w:p w14:paraId="5CD6A9EA"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w:t>
      </w:r>
    </w:p>
    <w:p w14:paraId="32415F0F"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end component;</w:t>
      </w:r>
    </w:p>
    <w:p w14:paraId="10E88F41" w14:textId="77777777" w:rsidR="008E60C1" w:rsidRPr="008E60C1" w:rsidRDefault="008E60C1" w:rsidP="008E60C1">
      <w:pPr>
        <w:jc w:val="both"/>
        <w:rPr>
          <w:rFonts w:ascii="Courier New" w:hAnsi="Courier New" w:cs="Courier New"/>
          <w:color w:val="000000"/>
          <w:sz w:val="14"/>
          <w:szCs w:val="14"/>
        </w:rPr>
      </w:pPr>
    </w:p>
    <w:p w14:paraId="44CC6B0F"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decoder for 7 segment display (sim only)</w:t>
      </w:r>
    </w:p>
    <w:p w14:paraId="7133EBFF"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component seg7_interface_sim is</w:t>
      </w:r>
    </w:p>
    <w:p w14:paraId="6FF195C3"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 xml:space="preserve">port ( </w:t>
      </w:r>
      <w:r w:rsidRPr="008E60C1">
        <w:rPr>
          <w:rFonts w:ascii="Courier New" w:hAnsi="Courier New" w:cs="Courier New"/>
          <w:color w:val="000000"/>
          <w:sz w:val="14"/>
          <w:szCs w:val="14"/>
        </w:rPr>
        <w:tab/>
        <w:t xml:space="preserve">cathodes </w:t>
      </w:r>
      <w:r w:rsidRPr="008E60C1">
        <w:rPr>
          <w:rFonts w:ascii="Courier New" w:hAnsi="Courier New" w:cs="Courier New"/>
          <w:color w:val="000000"/>
          <w:sz w:val="14"/>
          <w:szCs w:val="14"/>
        </w:rPr>
        <w:tab/>
        <w:t>: in std_logic_vector (7 downto 0);</w:t>
      </w:r>
    </w:p>
    <w:p w14:paraId="220B4B0F"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anodes </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in std_logic_vector (7 downto 0);</w:t>
      </w:r>
    </w:p>
    <w:p w14:paraId="264B439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0 </w:t>
      </w:r>
      <w:r w:rsidRPr="008E60C1">
        <w:rPr>
          <w:rFonts w:ascii="Courier New" w:hAnsi="Courier New" w:cs="Courier New"/>
          <w:color w:val="000000"/>
          <w:sz w:val="14"/>
          <w:szCs w:val="14"/>
        </w:rPr>
        <w:tab/>
        <w:t>: out std_logic_vector (3 downto 0);</w:t>
      </w:r>
    </w:p>
    <w:p w14:paraId="306D8440"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1 </w:t>
      </w:r>
      <w:r w:rsidRPr="008E60C1">
        <w:rPr>
          <w:rFonts w:ascii="Courier New" w:hAnsi="Courier New" w:cs="Courier New"/>
          <w:color w:val="000000"/>
          <w:sz w:val="14"/>
          <w:szCs w:val="14"/>
        </w:rPr>
        <w:tab/>
        <w:t>: out std_logic_vector (3 downto 0);</w:t>
      </w:r>
    </w:p>
    <w:p w14:paraId="74775726"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2 </w:t>
      </w:r>
      <w:r w:rsidRPr="008E60C1">
        <w:rPr>
          <w:rFonts w:ascii="Courier New" w:hAnsi="Courier New" w:cs="Courier New"/>
          <w:color w:val="000000"/>
          <w:sz w:val="14"/>
          <w:szCs w:val="14"/>
        </w:rPr>
        <w:tab/>
        <w:t>: out std_logic_vector (3 downto 0);</w:t>
      </w:r>
    </w:p>
    <w:p w14:paraId="21574D16"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3 </w:t>
      </w:r>
      <w:r w:rsidRPr="008E60C1">
        <w:rPr>
          <w:rFonts w:ascii="Courier New" w:hAnsi="Courier New" w:cs="Courier New"/>
          <w:color w:val="000000"/>
          <w:sz w:val="14"/>
          <w:szCs w:val="14"/>
        </w:rPr>
        <w:tab/>
        <w:t>: out std_logic_vector (3 downto 0);</w:t>
      </w:r>
    </w:p>
    <w:p w14:paraId="2D34F745"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4 </w:t>
      </w:r>
      <w:r w:rsidRPr="008E60C1">
        <w:rPr>
          <w:rFonts w:ascii="Courier New" w:hAnsi="Courier New" w:cs="Courier New"/>
          <w:color w:val="000000"/>
          <w:sz w:val="14"/>
          <w:szCs w:val="14"/>
        </w:rPr>
        <w:tab/>
        <w:t>: out std_logic_vector (3 downto 0);</w:t>
      </w:r>
    </w:p>
    <w:p w14:paraId="63FEE755"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5 </w:t>
      </w:r>
      <w:r w:rsidRPr="008E60C1">
        <w:rPr>
          <w:rFonts w:ascii="Courier New" w:hAnsi="Courier New" w:cs="Courier New"/>
          <w:color w:val="000000"/>
          <w:sz w:val="14"/>
          <w:szCs w:val="14"/>
        </w:rPr>
        <w:tab/>
        <w:t>: out std_logic_vector (3 downto 0);</w:t>
      </w:r>
    </w:p>
    <w:p w14:paraId="44FD9CD8"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6 </w:t>
      </w:r>
      <w:r w:rsidRPr="008E60C1">
        <w:rPr>
          <w:rFonts w:ascii="Courier New" w:hAnsi="Courier New" w:cs="Courier New"/>
          <w:color w:val="000000"/>
          <w:sz w:val="14"/>
          <w:szCs w:val="14"/>
        </w:rPr>
        <w:tab/>
        <w:t>: out std_logic_vector (3 downto 0);</w:t>
      </w:r>
    </w:p>
    <w:p w14:paraId="5076D2B3"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7 </w:t>
      </w:r>
      <w:r w:rsidRPr="008E60C1">
        <w:rPr>
          <w:rFonts w:ascii="Courier New" w:hAnsi="Courier New" w:cs="Courier New"/>
          <w:color w:val="000000"/>
          <w:sz w:val="14"/>
          <w:szCs w:val="14"/>
        </w:rPr>
        <w:tab/>
        <w:t>: out std_logic_vector (3 downto 0));</w:t>
      </w:r>
    </w:p>
    <w:p w14:paraId="797DFAC2"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end component;</w:t>
      </w:r>
    </w:p>
    <w:p w14:paraId="7109ED98" w14:textId="77777777" w:rsidR="008E60C1" w:rsidRPr="008E60C1" w:rsidRDefault="008E60C1" w:rsidP="008E60C1">
      <w:pPr>
        <w:jc w:val="both"/>
        <w:rPr>
          <w:rFonts w:ascii="Courier New" w:hAnsi="Courier New" w:cs="Courier New"/>
          <w:color w:val="000000"/>
          <w:sz w:val="14"/>
          <w:szCs w:val="14"/>
        </w:rPr>
      </w:pPr>
    </w:p>
    <w:p w14:paraId="24ECC9A5"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signal instantiation</w:t>
      </w:r>
    </w:p>
    <w:p w14:paraId="2B00884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s_clk</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std_logic;</w:t>
      </w:r>
    </w:p>
    <w:p w14:paraId="4E799EC7"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signal s_btnc </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std_logic;</w:t>
      </w:r>
    </w:p>
    <w:p w14:paraId="2ACD29F6"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signal s_sw </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std_logic_vector(15 downto 0);</w:t>
      </w:r>
    </w:p>
    <w:p w14:paraId="1BCF8AE6"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s_led</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std_logic_vector(15 downto 0);</w:t>
      </w:r>
    </w:p>
    <w:p w14:paraId="04106CCE"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s_seg7_cath</w:t>
      </w:r>
      <w:r w:rsidRPr="008E60C1">
        <w:rPr>
          <w:rFonts w:ascii="Courier New" w:hAnsi="Courier New" w:cs="Courier New"/>
          <w:color w:val="000000"/>
          <w:sz w:val="14"/>
          <w:szCs w:val="14"/>
        </w:rPr>
        <w:tab/>
        <w:t>: std_logic_vector(7 downto 0);</w:t>
      </w:r>
    </w:p>
    <w:p w14:paraId="052AC6BF"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s_an</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std_logic_vector(7 downto 0);</w:t>
      </w:r>
    </w:p>
    <w:p w14:paraId="551751C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s_display0</w:t>
      </w:r>
      <w:r w:rsidRPr="008E60C1">
        <w:rPr>
          <w:rFonts w:ascii="Courier New" w:hAnsi="Courier New" w:cs="Courier New"/>
          <w:color w:val="000000"/>
          <w:sz w:val="14"/>
          <w:szCs w:val="14"/>
        </w:rPr>
        <w:tab/>
        <w:t>: std_logic_vector(3 downto 0);</w:t>
      </w:r>
    </w:p>
    <w:p w14:paraId="7AA9D2BA"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s_display1</w:t>
      </w:r>
      <w:r w:rsidRPr="008E60C1">
        <w:rPr>
          <w:rFonts w:ascii="Courier New" w:hAnsi="Courier New" w:cs="Courier New"/>
          <w:color w:val="000000"/>
          <w:sz w:val="14"/>
          <w:szCs w:val="14"/>
        </w:rPr>
        <w:tab/>
        <w:t>: std_logic_vector(3 downto 0);</w:t>
      </w:r>
    </w:p>
    <w:p w14:paraId="60061EAE"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s_display2</w:t>
      </w:r>
      <w:r w:rsidRPr="008E60C1">
        <w:rPr>
          <w:rFonts w:ascii="Courier New" w:hAnsi="Courier New" w:cs="Courier New"/>
          <w:color w:val="000000"/>
          <w:sz w:val="14"/>
          <w:szCs w:val="14"/>
        </w:rPr>
        <w:tab/>
        <w:t>: std_logic_vector(3 downto 0);</w:t>
      </w:r>
    </w:p>
    <w:p w14:paraId="65D3F5D1"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s_display3</w:t>
      </w:r>
      <w:r w:rsidRPr="008E60C1">
        <w:rPr>
          <w:rFonts w:ascii="Courier New" w:hAnsi="Courier New" w:cs="Courier New"/>
          <w:color w:val="000000"/>
          <w:sz w:val="14"/>
          <w:szCs w:val="14"/>
        </w:rPr>
        <w:tab/>
        <w:t>: std_logic_vector(3 downto 0);</w:t>
      </w:r>
    </w:p>
    <w:p w14:paraId="0F8A2F64"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s_display4</w:t>
      </w:r>
      <w:r w:rsidRPr="008E60C1">
        <w:rPr>
          <w:rFonts w:ascii="Courier New" w:hAnsi="Courier New" w:cs="Courier New"/>
          <w:color w:val="000000"/>
          <w:sz w:val="14"/>
          <w:szCs w:val="14"/>
        </w:rPr>
        <w:tab/>
        <w:t>: std_logic_vector(3 downto 0);</w:t>
      </w:r>
    </w:p>
    <w:p w14:paraId="4348C859"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s_display5</w:t>
      </w:r>
      <w:r w:rsidRPr="008E60C1">
        <w:rPr>
          <w:rFonts w:ascii="Courier New" w:hAnsi="Courier New" w:cs="Courier New"/>
          <w:color w:val="000000"/>
          <w:sz w:val="14"/>
          <w:szCs w:val="14"/>
        </w:rPr>
        <w:tab/>
        <w:t>: std_logic_vector(3 downto 0);</w:t>
      </w:r>
    </w:p>
    <w:p w14:paraId="5A3AE0F0"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s_display6</w:t>
      </w:r>
      <w:r w:rsidRPr="008E60C1">
        <w:rPr>
          <w:rFonts w:ascii="Courier New" w:hAnsi="Courier New" w:cs="Courier New"/>
          <w:color w:val="000000"/>
          <w:sz w:val="14"/>
          <w:szCs w:val="14"/>
        </w:rPr>
        <w:tab/>
        <w:t>: std_logic_vector(3 downto 0);</w:t>
      </w:r>
    </w:p>
    <w:p w14:paraId="1FD43287"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lastRenderedPageBreak/>
        <w:t>signal s_display7</w:t>
      </w:r>
      <w:r w:rsidRPr="008E60C1">
        <w:rPr>
          <w:rFonts w:ascii="Courier New" w:hAnsi="Courier New" w:cs="Courier New"/>
          <w:color w:val="000000"/>
          <w:sz w:val="14"/>
          <w:szCs w:val="14"/>
        </w:rPr>
        <w:tab/>
        <w:t>: std_logic_vector(3 downto 0);</w:t>
      </w:r>
    </w:p>
    <w:p w14:paraId="2AA328A1" w14:textId="77777777" w:rsidR="008E60C1" w:rsidRPr="008E60C1" w:rsidRDefault="008E60C1" w:rsidP="008E60C1">
      <w:pPr>
        <w:jc w:val="both"/>
        <w:rPr>
          <w:rFonts w:ascii="Courier New" w:hAnsi="Courier New" w:cs="Courier New"/>
          <w:color w:val="000000"/>
          <w:sz w:val="14"/>
          <w:szCs w:val="14"/>
        </w:rPr>
      </w:pPr>
    </w:p>
    <w:p w14:paraId="505A7C2F"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exit and initialization flags</w:t>
      </w:r>
    </w:p>
    <w:p w14:paraId="3A5AECCB"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f_exit</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boolean := false;</w:t>
      </w:r>
    </w:p>
    <w:p w14:paraId="4D3AF9CB"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signal f_initialize</w:t>
      </w:r>
      <w:r w:rsidRPr="008E60C1">
        <w:rPr>
          <w:rFonts w:ascii="Courier New" w:hAnsi="Courier New" w:cs="Courier New"/>
          <w:color w:val="000000"/>
          <w:sz w:val="14"/>
          <w:szCs w:val="14"/>
        </w:rPr>
        <w:tab/>
        <w:t>: boolean := false;</w:t>
      </w:r>
    </w:p>
    <w:p w14:paraId="6A8DB69D" w14:textId="77777777" w:rsidR="008E60C1" w:rsidRPr="008E60C1" w:rsidRDefault="008E60C1" w:rsidP="008E60C1">
      <w:pPr>
        <w:jc w:val="both"/>
        <w:rPr>
          <w:rFonts w:ascii="Courier New" w:hAnsi="Courier New" w:cs="Courier New"/>
          <w:color w:val="000000"/>
          <w:sz w:val="14"/>
          <w:szCs w:val="14"/>
        </w:rPr>
      </w:pPr>
    </w:p>
    <w:p w14:paraId="59A38504"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begin</w:t>
      </w:r>
    </w:p>
    <w:p w14:paraId="7132DE70"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instantiate the unit under test, top lvl signals on right</w:t>
      </w:r>
    </w:p>
    <w:p w14:paraId="478C75C8"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uut : lab3_top</w:t>
      </w:r>
    </w:p>
    <w:p w14:paraId="728F66AD"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port map (</w:t>
      </w:r>
      <w:r w:rsidRPr="008E60C1">
        <w:rPr>
          <w:rFonts w:ascii="Courier New" w:hAnsi="Courier New" w:cs="Courier New"/>
          <w:color w:val="000000"/>
          <w:sz w:val="14"/>
          <w:szCs w:val="14"/>
        </w:rPr>
        <w:tab/>
        <w:t>clk</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gt; s_clk,</w:t>
      </w:r>
    </w:p>
    <w:p w14:paraId="0262DFB5"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btnc</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gt; s_btnc,</w:t>
      </w:r>
    </w:p>
    <w:p w14:paraId="262CC2C0"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sw</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gt; s_sw,</w:t>
      </w:r>
    </w:p>
    <w:p w14:paraId="1E3808B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led</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gt; s_led,</w:t>
      </w:r>
    </w:p>
    <w:p w14:paraId="66B3DBA0"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seg7_cath</w:t>
      </w:r>
      <w:r w:rsidRPr="008E60C1">
        <w:rPr>
          <w:rFonts w:ascii="Courier New" w:hAnsi="Courier New" w:cs="Courier New"/>
          <w:color w:val="000000"/>
          <w:sz w:val="14"/>
          <w:szCs w:val="14"/>
        </w:rPr>
        <w:tab/>
        <w:t>=&gt; s_seg7_cath,</w:t>
      </w:r>
    </w:p>
    <w:p w14:paraId="1CFD8655"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an</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gt; s_an);</w:t>
      </w:r>
    </w:p>
    <w:p w14:paraId="4517325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p>
    <w:p w14:paraId="25F3D834"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instantiate decoder</w:t>
      </w:r>
    </w:p>
    <w:p w14:paraId="16BA0222"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decode_uut : seg7_interface_sim</w:t>
      </w:r>
    </w:p>
    <w:p w14:paraId="78F09183"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port map ( </w:t>
      </w:r>
      <w:r w:rsidRPr="008E60C1">
        <w:rPr>
          <w:rFonts w:ascii="Courier New" w:hAnsi="Courier New" w:cs="Courier New"/>
          <w:color w:val="000000"/>
          <w:sz w:val="14"/>
          <w:szCs w:val="14"/>
        </w:rPr>
        <w:tab/>
        <w:t>cathodes</w:t>
      </w:r>
      <w:r w:rsidRPr="008E60C1">
        <w:rPr>
          <w:rFonts w:ascii="Courier New" w:hAnsi="Courier New" w:cs="Courier New"/>
          <w:color w:val="000000"/>
          <w:sz w:val="14"/>
          <w:szCs w:val="14"/>
        </w:rPr>
        <w:tab/>
        <w:t>=&gt; s_seg7_cath,</w:t>
      </w:r>
    </w:p>
    <w:p w14:paraId="400B5383"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anodes </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gt; s_an,</w:t>
      </w:r>
    </w:p>
    <w:p w14:paraId="0D8FAB6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0 </w:t>
      </w:r>
      <w:r w:rsidRPr="008E60C1">
        <w:rPr>
          <w:rFonts w:ascii="Courier New" w:hAnsi="Courier New" w:cs="Courier New"/>
          <w:color w:val="000000"/>
          <w:sz w:val="14"/>
          <w:szCs w:val="14"/>
        </w:rPr>
        <w:tab/>
        <w:t>=&gt; s_display0,</w:t>
      </w:r>
    </w:p>
    <w:p w14:paraId="5BB0181D"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1 </w:t>
      </w:r>
      <w:r w:rsidRPr="008E60C1">
        <w:rPr>
          <w:rFonts w:ascii="Courier New" w:hAnsi="Courier New" w:cs="Courier New"/>
          <w:color w:val="000000"/>
          <w:sz w:val="14"/>
          <w:szCs w:val="14"/>
        </w:rPr>
        <w:tab/>
        <w:t>=&gt; s_display1,</w:t>
      </w:r>
    </w:p>
    <w:p w14:paraId="0D99EE20"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2 </w:t>
      </w:r>
      <w:r w:rsidRPr="008E60C1">
        <w:rPr>
          <w:rFonts w:ascii="Courier New" w:hAnsi="Courier New" w:cs="Courier New"/>
          <w:color w:val="000000"/>
          <w:sz w:val="14"/>
          <w:szCs w:val="14"/>
        </w:rPr>
        <w:tab/>
        <w:t>=&gt; s_display2,</w:t>
      </w:r>
    </w:p>
    <w:p w14:paraId="6550F014"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3 </w:t>
      </w:r>
      <w:r w:rsidRPr="008E60C1">
        <w:rPr>
          <w:rFonts w:ascii="Courier New" w:hAnsi="Courier New" w:cs="Courier New"/>
          <w:color w:val="000000"/>
          <w:sz w:val="14"/>
          <w:szCs w:val="14"/>
        </w:rPr>
        <w:tab/>
        <w:t>=&gt; s_display3,</w:t>
      </w:r>
    </w:p>
    <w:p w14:paraId="6D1720C8"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4 </w:t>
      </w:r>
      <w:r w:rsidRPr="008E60C1">
        <w:rPr>
          <w:rFonts w:ascii="Courier New" w:hAnsi="Courier New" w:cs="Courier New"/>
          <w:color w:val="000000"/>
          <w:sz w:val="14"/>
          <w:szCs w:val="14"/>
        </w:rPr>
        <w:tab/>
        <w:t>=&gt; s_display4,</w:t>
      </w:r>
    </w:p>
    <w:p w14:paraId="2B51799D"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5 </w:t>
      </w:r>
      <w:r w:rsidRPr="008E60C1">
        <w:rPr>
          <w:rFonts w:ascii="Courier New" w:hAnsi="Courier New" w:cs="Courier New"/>
          <w:color w:val="000000"/>
          <w:sz w:val="14"/>
          <w:szCs w:val="14"/>
        </w:rPr>
        <w:tab/>
        <w:t>=&gt; s_display5,</w:t>
      </w:r>
    </w:p>
    <w:p w14:paraId="6FB357AB"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6 </w:t>
      </w:r>
      <w:r w:rsidRPr="008E60C1">
        <w:rPr>
          <w:rFonts w:ascii="Courier New" w:hAnsi="Courier New" w:cs="Courier New"/>
          <w:color w:val="000000"/>
          <w:sz w:val="14"/>
          <w:szCs w:val="14"/>
        </w:rPr>
        <w:tab/>
        <w:t>=&gt; s_display6,</w:t>
      </w:r>
    </w:p>
    <w:p w14:paraId="4E3740F1"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xml:space="preserve">display7 </w:t>
      </w:r>
      <w:r w:rsidRPr="008E60C1">
        <w:rPr>
          <w:rFonts w:ascii="Courier New" w:hAnsi="Courier New" w:cs="Courier New"/>
          <w:color w:val="000000"/>
          <w:sz w:val="14"/>
          <w:szCs w:val="14"/>
        </w:rPr>
        <w:tab/>
        <w:t>=&gt; s_display7);</w:t>
      </w:r>
    </w:p>
    <w:p w14:paraId="38C34746" w14:textId="77777777" w:rsidR="008E60C1" w:rsidRPr="008E60C1" w:rsidRDefault="008E60C1" w:rsidP="008E60C1">
      <w:pPr>
        <w:jc w:val="both"/>
        <w:rPr>
          <w:rFonts w:ascii="Courier New" w:hAnsi="Courier New" w:cs="Courier New"/>
          <w:color w:val="000000"/>
          <w:sz w:val="14"/>
          <w:szCs w:val="14"/>
        </w:rPr>
      </w:pPr>
    </w:p>
    <w:p w14:paraId="36922D95"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clock process, repeats until exit flag</w:t>
      </w:r>
    </w:p>
    <w:p w14:paraId="20EB8F36"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proc_clock</w:t>
      </w:r>
      <w:r w:rsidRPr="008E60C1">
        <w:rPr>
          <w:rFonts w:ascii="Courier New" w:hAnsi="Courier New" w:cs="Courier New"/>
          <w:color w:val="000000"/>
          <w:sz w:val="14"/>
          <w:szCs w:val="14"/>
        </w:rPr>
        <w:tab/>
        <w:t>: process</w:t>
      </w:r>
    </w:p>
    <w:p w14:paraId="07E1DB8B"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begin</w:t>
      </w:r>
    </w:p>
    <w:p w14:paraId="7EB01D90"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    while f_exit = false loop</w:t>
      </w:r>
    </w:p>
    <w:p w14:paraId="456B14C0"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        s_clk &lt;= '0';</w:t>
      </w:r>
    </w:p>
    <w:p w14:paraId="3807D1E8"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        wait for c_clkPer/2;</w:t>
      </w:r>
    </w:p>
    <w:p w14:paraId="1F0C880D"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        s_clk &lt;= '1';</w:t>
      </w:r>
    </w:p>
    <w:p w14:paraId="3ECC1B3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        wait for c_clkPer/2;</w:t>
      </w:r>
    </w:p>
    <w:p w14:paraId="373DB5B3"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end loop;</w:t>
      </w:r>
    </w:p>
    <w:p w14:paraId="557052E4"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end process;</w:t>
      </w:r>
    </w:p>
    <w:p w14:paraId="5128DDE0" w14:textId="77777777" w:rsidR="008E60C1" w:rsidRPr="008E60C1" w:rsidRDefault="008E60C1" w:rsidP="008E60C1">
      <w:pPr>
        <w:jc w:val="both"/>
        <w:rPr>
          <w:rFonts w:ascii="Courier New" w:hAnsi="Courier New" w:cs="Courier New"/>
          <w:color w:val="000000"/>
          <w:sz w:val="14"/>
          <w:szCs w:val="14"/>
        </w:rPr>
      </w:pPr>
    </w:p>
    <w:p w14:paraId="27D4CD8B"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reset high at start (initialize)</w:t>
      </w:r>
    </w:p>
    <w:p w14:paraId="29DE07F1"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proc_reset </w:t>
      </w:r>
      <w:r w:rsidRPr="008E60C1">
        <w:rPr>
          <w:rFonts w:ascii="Courier New" w:hAnsi="Courier New" w:cs="Courier New"/>
          <w:color w:val="000000"/>
          <w:sz w:val="14"/>
          <w:szCs w:val="14"/>
        </w:rPr>
        <w:tab/>
        <w:t>: process</w:t>
      </w:r>
    </w:p>
    <w:p w14:paraId="45E3761A"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begin</w:t>
      </w:r>
    </w:p>
    <w:p w14:paraId="42369D36"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    s_btnc &lt;= '1';</w:t>
      </w:r>
    </w:p>
    <w:p w14:paraId="4439EB52"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    wait for c_clkPer;</w:t>
      </w:r>
    </w:p>
    <w:p w14:paraId="7D05864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    s_btnc &lt;= '0';</w:t>
      </w:r>
    </w:p>
    <w:p w14:paraId="57FE05D2"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wait for c_clkPer;</w:t>
      </w:r>
    </w:p>
    <w:p w14:paraId="47323F00"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f_initialize &lt;= true;</w:t>
      </w:r>
    </w:p>
    <w:p w14:paraId="6DA7CA8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xml:space="preserve">    wait;</w:t>
      </w:r>
    </w:p>
    <w:p w14:paraId="59125E1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end process;</w:t>
      </w:r>
    </w:p>
    <w:p w14:paraId="30B13EC0" w14:textId="77777777" w:rsidR="008E60C1" w:rsidRPr="008E60C1" w:rsidRDefault="008E60C1" w:rsidP="008E60C1">
      <w:pPr>
        <w:jc w:val="both"/>
        <w:rPr>
          <w:rFonts w:ascii="Courier New" w:hAnsi="Courier New" w:cs="Courier New"/>
          <w:color w:val="000000"/>
          <w:sz w:val="14"/>
          <w:szCs w:val="14"/>
        </w:rPr>
      </w:pPr>
    </w:p>
    <w:p w14:paraId="1AC118C7"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 signal input values test - stimulus process</w:t>
      </w:r>
    </w:p>
    <w:p w14:paraId="7CE059A3"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proc_sw</w:t>
      </w:r>
      <w:r w:rsidRPr="008E60C1">
        <w:rPr>
          <w:rFonts w:ascii="Courier New" w:hAnsi="Courier New" w:cs="Courier New"/>
          <w:color w:val="000000"/>
          <w:sz w:val="14"/>
          <w:szCs w:val="14"/>
        </w:rPr>
        <w:tab/>
        <w:t>: process</w:t>
      </w:r>
    </w:p>
    <w:p w14:paraId="45DBD021"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begin</w:t>
      </w:r>
    </w:p>
    <w:p w14:paraId="1CCC5D07"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s_sw &lt;= "0000000000000010";</w:t>
      </w:r>
    </w:p>
    <w:p w14:paraId="6719A39E"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wait for c_clkPer*100000000;</w:t>
      </w:r>
    </w:p>
    <w:p w14:paraId="5DA6C893"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s_sw &lt;= "0000000000000101";</w:t>
      </w:r>
    </w:p>
    <w:p w14:paraId="6269A9FC"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wait for c_clkPer*100000000;</w:t>
      </w:r>
    </w:p>
    <w:p w14:paraId="0AAB08AF"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s_sw &lt;= "0000000000000011";</w:t>
      </w:r>
    </w:p>
    <w:p w14:paraId="5E78D6C6"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wait for c_clkPer*100000000;</w:t>
      </w:r>
    </w:p>
    <w:p w14:paraId="5CD4426B"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ab/>
        <w:t>f_exit &lt;= true;</w:t>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r>
      <w:r w:rsidRPr="008E60C1">
        <w:rPr>
          <w:rFonts w:ascii="Courier New" w:hAnsi="Courier New" w:cs="Courier New"/>
          <w:color w:val="000000"/>
          <w:sz w:val="14"/>
          <w:szCs w:val="14"/>
        </w:rPr>
        <w:tab/>
        <w:t>-- exit flag triggered at end</w:t>
      </w:r>
    </w:p>
    <w:p w14:paraId="5604F091" w14:textId="77777777" w:rsidR="008E60C1" w:rsidRPr="008E60C1"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end process;</w:t>
      </w:r>
    </w:p>
    <w:p w14:paraId="168DC185" w14:textId="77777777" w:rsidR="008E60C1" w:rsidRPr="008E60C1" w:rsidRDefault="008E60C1" w:rsidP="008E60C1">
      <w:pPr>
        <w:jc w:val="both"/>
        <w:rPr>
          <w:rFonts w:ascii="Courier New" w:hAnsi="Courier New" w:cs="Courier New"/>
          <w:color w:val="000000"/>
          <w:sz w:val="14"/>
          <w:szCs w:val="14"/>
        </w:rPr>
      </w:pPr>
    </w:p>
    <w:p w14:paraId="40E861DB" w14:textId="2CB4C0E4" w:rsidR="001E42F9" w:rsidRDefault="008E60C1" w:rsidP="008E60C1">
      <w:pPr>
        <w:jc w:val="both"/>
        <w:rPr>
          <w:rFonts w:ascii="Courier New" w:hAnsi="Courier New" w:cs="Courier New"/>
          <w:color w:val="000000"/>
          <w:sz w:val="14"/>
          <w:szCs w:val="14"/>
        </w:rPr>
      </w:pPr>
      <w:r w:rsidRPr="008E60C1">
        <w:rPr>
          <w:rFonts w:ascii="Courier New" w:hAnsi="Courier New" w:cs="Courier New"/>
          <w:color w:val="000000"/>
          <w:sz w:val="14"/>
          <w:szCs w:val="14"/>
        </w:rPr>
        <w:t>end behavior;</w:t>
      </w:r>
    </w:p>
    <w:p w14:paraId="32CA1CEE" w14:textId="484B6788" w:rsidR="00F7476B" w:rsidRPr="0076406D" w:rsidRDefault="00F7476B" w:rsidP="00F7476B">
      <w:pPr>
        <w:pStyle w:val="Heading2"/>
        <w:rPr>
          <w:rStyle w:val="BodyText2"/>
          <w:rFonts w:ascii="Georgia" w:hAnsi="Georgia" w:cs="Times New Roman"/>
          <w:color w:val="auto"/>
          <w:sz w:val="18"/>
          <w:szCs w:val="18"/>
        </w:rPr>
      </w:pPr>
      <w:bookmarkStart w:id="17" w:name="_Toc32850507"/>
      <w:r>
        <w:rPr>
          <w:rFonts w:ascii="Georgia" w:hAnsi="Georgia"/>
          <w:sz w:val="18"/>
          <w:szCs w:val="18"/>
        </w:rPr>
        <w:t>7-Segment Display Simulation Decoder Module</w:t>
      </w:r>
      <w:bookmarkEnd w:id="17"/>
    </w:p>
    <w:p w14:paraId="7CE25171" w14:textId="4E50D3EF"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 seg7_interface_sim.vhd, written by Josh Rothe 17 Feb 2020</w:t>
      </w:r>
    </w:p>
    <w:p w14:paraId="115B4554"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 This module decodes and checks the values going to the 7 segment display</w:t>
      </w:r>
    </w:p>
    <w:p w14:paraId="757F62EE"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 derived from sample code given in module 4E, Johns Hopkins EN.525.642.82.SP20</w:t>
      </w:r>
    </w:p>
    <w:p w14:paraId="3303463D" w14:textId="77777777" w:rsidR="00F7476B" w:rsidRPr="00F7476B" w:rsidRDefault="00F7476B" w:rsidP="00F7476B">
      <w:pPr>
        <w:jc w:val="both"/>
        <w:rPr>
          <w:rStyle w:val="BodyText2"/>
          <w:rFonts w:ascii="Courier New" w:hAnsi="Courier New" w:cs="Courier New"/>
          <w:iCs/>
          <w:sz w:val="14"/>
          <w:szCs w:val="14"/>
        </w:rPr>
      </w:pPr>
    </w:p>
    <w:p w14:paraId="1FAA5CB7"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library ieee;</w:t>
      </w:r>
    </w:p>
    <w:p w14:paraId="65B3A80D" w14:textId="77777777" w:rsidR="00F7476B" w:rsidRPr="00F7476B" w:rsidRDefault="00F7476B" w:rsidP="00F7476B">
      <w:pPr>
        <w:jc w:val="both"/>
        <w:rPr>
          <w:rStyle w:val="BodyText2"/>
          <w:rFonts w:ascii="Courier New" w:hAnsi="Courier New" w:cs="Courier New"/>
          <w:iCs/>
          <w:sz w:val="14"/>
          <w:szCs w:val="14"/>
        </w:rPr>
      </w:pPr>
    </w:p>
    <w:p w14:paraId="3842F72E"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use ieee.std_logic_1164.all;</w:t>
      </w:r>
    </w:p>
    <w:p w14:paraId="7C116E3C"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use ieee.numeric_std.all;</w:t>
      </w:r>
    </w:p>
    <w:p w14:paraId="43BEDB6C"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use work.all;</w:t>
      </w:r>
    </w:p>
    <w:p w14:paraId="0BF4A02B" w14:textId="77777777" w:rsidR="00F7476B" w:rsidRPr="00F7476B" w:rsidRDefault="00F7476B" w:rsidP="00F7476B">
      <w:pPr>
        <w:jc w:val="both"/>
        <w:rPr>
          <w:rStyle w:val="BodyText2"/>
          <w:rFonts w:ascii="Courier New" w:hAnsi="Courier New" w:cs="Courier New"/>
          <w:iCs/>
          <w:sz w:val="14"/>
          <w:szCs w:val="14"/>
        </w:rPr>
      </w:pPr>
    </w:p>
    <w:p w14:paraId="42B1549B"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entity seg7_interface_sim is</w:t>
      </w:r>
    </w:p>
    <w:p w14:paraId="2807A6FC"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t xml:space="preserve">Port ( </w:t>
      </w:r>
      <w:r w:rsidRPr="00F7476B">
        <w:rPr>
          <w:rStyle w:val="BodyText2"/>
          <w:rFonts w:ascii="Courier New" w:hAnsi="Courier New" w:cs="Courier New"/>
          <w:iCs/>
          <w:sz w:val="14"/>
          <w:szCs w:val="14"/>
        </w:rPr>
        <w:tab/>
        <w:t xml:space="preserve">cathodes </w:t>
      </w:r>
      <w:r w:rsidRPr="00F7476B">
        <w:rPr>
          <w:rStyle w:val="BodyText2"/>
          <w:rFonts w:ascii="Courier New" w:hAnsi="Courier New" w:cs="Courier New"/>
          <w:iCs/>
          <w:sz w:val="14"/>
          <w:szCs w:val="14"/>
        </w:rPr>
        <w:tab/>
        <w:t>: in std_logic_vector (7 downto 0);</w:t>
      </w:r>
    </w:p>
    <w:p w14:paraId="489DE1DF"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 xml:space="preserve">anodes </w:t>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 in std_logic_vector (7 downto 0);</w:t>
      </w:r>
    </w:p>
    <w:p w14:paraId="6BEEF70F"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 xml:space="preserve">display0 </w:t>
      </w:r>
      <w:r w:rsidRPr="00F7476B">
        <w:rPr>
          <w:rStyle w:val="BodyText2"/>
          <w:rFonts w:ascii="Courier New" w:hAnsi="Courier New" w:cs="Courier New"/>
          <w:iCs/>
          <w:sz w:val="14"/>
          <w:szCs w:val="14"/>
        </w:rPr>
        <w:tab/>
        <w:t>: out std_logic_vector (3 downto 0);</w:t>
      </w:r>
    </w:p>
    <w:p w14:paraId="4988EC7D"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 xml:space="preserve">display1 </w:t>
      </w:r>
      <w:r w:rsidRPr="00F7476B">
        <w:rPr>
          <w:rStyle w:val="BodyText2"/>
          <w:rFonts w:ascii="Courier New" w:hAnsi="Courier New" w:cs="Courier New"/>
          <w:iCs/>
          <w:sz w:val="14"/>
          <w:szCs w:val="14"/>
        </w:rPr>
        <w:tab/>
        <w:t>: out std_logic_vector (3 downto 0);</w:t>
      </w:r>
    </w:p>
    <w:p w14:paraId="24E562EF"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 xml:space="preserve">display2 </w:t>
      </w:r>
      <w:r w:rsidRPr="00F7476B">
        <w:rPr>
          <w:rStyle w:val="BodyText2"/>
          <w:rFonts w:ascii="Courier New" w:hAnsi="Courier New" w:cs="Courier New"/>
          <w:iCs/>
          <w:sz w:val="14"/>
          <w:szCs w:val="14"/>
        </w:rPr>
        <w:tab/>
        <w:t>: out std_logic_vector (3 downto 0);</w:t>
      </w:r>
    </w:p>
    <w:p w14:paraId="0F113767"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 xml:space="preserve">display3 </w:t>
      </w:r>
      <w:r w:rsidRPr="00F7476B">
        <w:rPr>
          <w:rStyle w:val="BodyText2"/>
          <w:rFonts w:ascii="Courier New" w:hAnsi="Courier New" w:cs="Courier New"/>
          <w:iCs/>
          <w:sz w:val="14"/>
          <w:szCs w:val="14"/>
        </w:rPr>
        <w:tab/>
        <w:t>: out std_logic_vector (3 downto 0);</w:t>
      </w:r>
    </w:p>
    <w:p w14:paraId="22873653"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 xml:space="preserve">display4 </w:t>
      </w:r>
      <w:r w:rsidRPr="00F7476B">
        <w:rPr>
          <w:rStyle w:val="BodyText2"/>
          <w:rFonts w:ascii="Courier New" w:hAnsi="Courier New" w:cs="Courier New"/>
          <w:iCs/>
          <w:sz w:val="14"/>
          <w:szCs w:val="14"/>
        </w:rPr>
        <w:tab/>
        <w:t>: out std_logic_vector (3 downto 0);</w:t>
      </w:r>
    </w:p>
    <w:p w14:paraId="383BC1B4"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 xml:space="preserve">display5 </w:t>
      </w:r>
      <w:r w:rsidRPr="00F7476B">
        <w:rPr>
          <w:rStyle w:val="BodyText2"/>
          <w:rFonts w:ascii="Courier New" w:hAnsi="Courier New" w:cs="Courier New"/>
          <w:iCs/>
          <w:sz w:val="14"/>
          <w:szCs w:val="14"/>
        </w:rPr>
        <w:tab/>
        <w:t>: out std_logic_vector (3 downto 0);</w:t>
      </w:r>
    </w:p>
    <w:p w14:paraId="6782EF07"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 xml:space="preserve">display6 </w:t>
      </w:r>
      <w:r w:rsidRPr="00F7476B">
        <w:rPr>
          <w:rStyle w:val="BodyText2"/>
          <w:rFonts w:ascii="Courier New" w:hAnsi="Courier New" w:cs="Courier New"/>
          <w:iCs/>
          <w:sz w:val="14"/>
          <w:szCs w:val="14"/>
        </w:rPr>
        <w:tab/>
        <w:t>: out std_logic_vector (3 downto 0);</w:t>
      </w:r>
    </w:p>
    <w:p w14:paraId="2518DB2D"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 xml:space="preserve">display7 </w:t>
      </w:r>
      <w:r w:rsidRPr="00F7476B">
        <w:rPr>
          <w:rStyle w:val="BodyText2"/>
          <w:rFonts w:ascii="Courier New" w:hAnsi="Courier New" w:cs="Courier New"/>
          <w:iCs/>
          <w:sz w:val="14"/>
          <w:szCs w:val="14"/>
        </w:rPr>
        <w:tab/>
        <w:t>: out std_logic_vector (3 downto 0));</w:t>
      </w:r>
    </w:p>
    <w:p w14:paraId="459D1BF3"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end seg7_interface_sim;</w:t>
      </w:r>
    </w:p>
    <w:p w14:paraId="37460182" w14:textId="77777777" w:rsidR="00F7476B" w:rsidRPr="00F7476B" w:rsidRDefault="00F7476B" w:rsidP="00F7476B">
      <w:pPr>
        <w:jc w:val="both"/>
        <w:rPr>
          <w:rStyle w:val="BodyText2"/>
          <w:rFonts w:ascii="Courier New" w:hAnsi="Courier New" w:cs="Courier New"/>
          <w:iCs/>
          <w:sz w:val="14"/>
          <w:szCs w:val="14"/>
        </w:rPr>
      </w:pPr>
    </w:p>
    <w:p w14:paraId="13B4B5F7"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rchitecture behavior of seg7_interface_sim is</w:t>
      </w:r>
    </w:p>
    <w:p w14:paraId="16B58120" w14:textId="77777777" w:rsidR="00F7476B" w:rsidRPr="00F7476B" w:rsidRDefault="00F7476B" w:rsidP="00F7476B">
      <w:pPr>
        <w:jc w:val="both"/>
        <w:rPr>
          <w:rStyle w:val="BodyText2"/>
          <w:rFonts w:ascii="Courier New" w:hAnsi="Courier New" w:cs="Courier New"/>
          <w:iCs/>
          <w:sz w:val="14"/>
          <w:szCs w:val="14"/>
        </w:rPr>
      </w:pPr>
    </w:p>
    <w:p w14:paraId="4C276B89"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signal digit_decode : std_logic_vector(3 downto 0);</w:t>
      </w:r>
    </w:p>
    <w:p w14:paraId="1F55487A"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signal char0        : std_logic_vector(3 downto 0);</w:t>
      </w:r>
    </w:p>
    <w:p w14:paraId="25CA44C4"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signal char1        : std_logic_vector(3 downto 0);</w:t>
      </w:r>
    </w:p>
    <w:p w14:paraId="5BBCE1E0"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signal char2        : std_logic_vector(3 downto 0);</w:t>
      </w:r>
    </w:p>
    <w:p w14:paraId="783243EF"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signal char3        : std_logic_vector(3 downto 0);</w:t>
      </w:r>
    </w:p>
    <w:p w14:paraId="3B6527CD"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signal char4        : std_logic_vector(3 downto 0);</w:t>
      </w:r>
    </w:p>
    <w:p w14:paraId="32B4C69B"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signal char5        : std_logic_vector(3 downto 0);</w:t>
      </w:r>
    </w:p>
    <w:p w14:paraId="5C33E7B2"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signal char6        : std_logic_vector(3 downto 0);</w:t>
      </w:r>
    </w:p>
    <w:p w14:paraId="4E4C8B21"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signal char7        : std_logic_vector(3 downto 0);</w:t>
      </w:r>
    </w:p>
    <w:p w14:paraId="6982474E" w14:textId="77777777" w:rsidR="00F7476B" w:rsidRPr="00F7476B" w:rsidRDefault="00F7476B" w:rsidP="00F7476B">
      <w:pPr>
        <w:jc w:val="both"/>
        <w:rPr>
          <w:rStyle w:val="BodyText2"/>
          <w:rFonts w:ascii="Courier New" w:hAnsi="Courier New" w:cs="Courier New"/>
          <w:iCs/>
          <w:sz w:val="14"/>
          <w:szCs w:val="14"/>
        </w:rPr>
      </w:pPr>
    </w:p>
    <w:p w14:paraId="45F65EC4"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begin</w:t>
      </w:r>
    </w:p>
    <w:p w14:paraId="179E6078" w14:textId="77777777" w:rsidR="00F7476B" w:rsidRPr="00F7476B" w:rsidRDefault="00F7476B" w:rsidP="00F7476B">
      <w:pPr>
        <w:jc w:val="both"/>
        <w:rPr>
          <w:rStyle w:val="BodyText2"/>
          <w:rFonts w:ascii="Courier New" w:hAnsi="Courier New" w:cs="Courier New"/>
          <w:iCs/>
          <w:sz w:val="14"/>
          <w:szCs w:val="14"/>
        </w:rPr>
      </w:pPr>
    </w:p>
    <w:p w14:paraId="31E79836"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decoder</w:t>
      </w:r>
    </w:p>
    <w:p w14:paraId="1CC72770"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with cathodes select</w:t>
      </w:r>
    </w:p>
    <w:p w14:paraId="1F40A2AB"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digit_decode &lt;= X"0" when "11000000",</w:t>
      </w:r>
    </w:p>
    <w:p w14:paraId="0DAD4FB1"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1" when "11111001",</w:t>
      </w:r>
    </w:p>
    <w:p w14:paraId="4CD6FD69"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2" when "10100100",</w:t>
      </w:r>
    </w:p>
    <w:p w14:paraId="6EC48340"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3" when "10110000",</w:t>
      </w:r>
    </w:p>
    <w:p w14:paraId="03EC33DA"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4" when "10011001",</w:t>
      </w:r>
    </w:p>
    <w:p w14:paraId="178DE094"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5" when "10010010",</w:t>
      </w:r>
    </w:p>
    <w:p w14:paraId="38ED51F3"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6" when "10000010",</w:t>
      </w:r>
    </w:p>
    <w:p w14:paraId="036DBC5C"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7" when "11111000",</w:t>
      </w:r>
    </w:p>
    <w:p w14:paraId="23DFCA2C"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8" when "10000000",</w:t>
      </w:r>
    </w:p>
    <w:p w14:paraId="5B5BCF07"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9" when "10010000",</w:t>
      </w:r>
    </w:p>
    <w:p w14:paraId="6C221F99"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A" when "10001000",</w:t>
      </w:r>
    </w:p>
    <w:p w14:paraId="74232B89"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B" when "10000011",</w:t>
      </w:r>
    </w:p>
    <w:p w14:paraId="044A29D3"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C" when "11000110",</w:t>
      </w:r>
    </w:p>
    <w:p w14:paraId="2C332B4A"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D" when "10100001",</w:t>
      </w:r>
    </w:p>
    <w:p w14:paraId="42109318"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E" when "10000110",</w:t>
      </w:r>
    </w:p>
    <w:p w14:paraId="10E7D810"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r>
      <w:r w:rsidRPr="00F7476B">
        <w:rPr>
          <w:rStyle w:val="BodyText2"/>
          <w:rFonts w:ascii="Courier New" w:hAnsi="Courier New" w:cs="Courier New"/>
          <w:iCs/>
          <w:sz w:val="14"/>
          <w:szCs w:val="14"/>
        </w:rPr>
        <w:tab/>
        <w:t>X"F" when others;</w:t>
      </w:r>
    </w:p>
    <w:p w14:paraId="29589736" w14:textId="77777777" w:rsidR="00F7476B" w:rsidRPr="00F7476B" w:rsidRDefault="00F7476B" w:rsidP="00F7476B">
      <w:pPr>
        <w:jc w:val="both"/>
        <w:rPr>
          <w:rStyle w:val="BodyText2"/>
          <w:rFonts w:ascii="Courier New" w:hAnsi="Courier New" w:cs="Courier New"/>
          <w:iCs/>
          <w:sz w:val="14"/>
          <w:szCs w:val="14"/>
        </w:rPr>
      </w:pPr>
    </w:p>
    <w:p w14:paraId="46ADAB56"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Capture decoded character for each anode low signal (LATCHES! DO NOT MAKE THESE FOR HARDWARE DESIGNS!)</w:t>
      </w:r>
    </w:p>
    <w:p w14:paraId="0F92EF57"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char0 &lt;= digit_decode when anodes(0) = '0' else char0;</w:t>
      </w:r>
    </w:p>
    <w:p w14:paraId="12F4A211"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char1 &lt;= digit_decode when anodes(1) = '0' else char1;</w:t>
      </w:r>
    </w:p>
    <w:p w14:paraId="4DFA2843"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char2 &lt;= digit_decode when anodes(2) = '0' else char2;</w:t>
      </w:r>
    </w:p>
    <w:p w14:paraId="10E77420"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char3 &lt;= digit_decode when anodes(3) = '0' else char3;</w:t>
      </w:r>
    </w:p>
    <w:p w14:paraId="1A5EA4AD"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char4 &lt;= digit_decode when anodes(4) = '0' else char4;</w:t>
      </w:r>
    </w:p>
    <w:p w14:paraId="3BE04B67"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char5 &lt;= digit_decode when anodes(5) = '0' else char5;</w:t>
      </w:r>
    </w:p>
    <w:p w14:paraId="26B97DFE"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char6 &lt;= digit_decode when anodes(6) = '0' else char6;</w:t>
      </w:r>
    </w:p>
    <w:p w14:paraId="35234F5E"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char7 &lt;= digit_decode when anodes(7) = '0' else char7;</w:t>
      </w:r>
    </w:p>
    <w:p w14:paraId="26A897AD" w14:textId="77777777" w:rsidR="00F7476B" w:rsidRPr="00F7476B" w:rsidRDefault="00F7476B" w:rsidP="00F7476B">
      <w:pPr>
        <w:jc w:val="both"/>
        <w:rPr>
          <w:rStyle w:val="BodyText2"/>
          <w:rFonts w:ascii="Courier New" w:hAnsi="Courier New" w:cs="Courier New"/>
          <w:iCs/>
          <w:sz w:val="14"/>
          <w:szCs w:val="14"/>
        </w:rPr>
      </w:pPr>
    </w:p>
    <w:p w14:paraId="2CCF891D"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display0 &lt;= char0;</w:t>
      </w:r>
    </w:p>
    <w:p w14:paraId="30CBD908"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display1 &lt;= char1;</w:t>
      </w:r>
    </w:p>
    <w:p w14:paraId="1751C3ED"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display2 &lt;= char2;</w:t>
      </w:r>
    </w:p>
    <w:p w14:paraId="36D62188"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display3 &lt;= char3;</w:t>
      </w:r>
    </w:p>
    <w:p w14:paraId="4FD12E5B"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display4 &lt;= char4;</w:t>
      </w:r>
    </w:p>
    <w:p w14:paraId="26EC2BA2"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display5 &lt;= char5;</w:t>
      </w:r>
    </w:p>
    <w:p w14:paraId="4D529FC5"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display6 &lt;= char6;</w:t>
      </w:r>
    </w:p>
    <w:p w14:paraId="75C83210" w14:textId="77777777" w:rsidR="00F7476B" w:rsidRPr="00F7476B" w:rsidRDefault="00F7476B" w:rsidP="00F7476B">
      <w:pPr>
        <w:jc w:val="both"/>
        <w:rPr>
          <w:rStyle w:val="BodyText2"/>
          <w:rFonts w:ascii="Courier New" w:hAnsi="Courier New" w:cs="Courier New"/>
          <w:iCs/>
          <w:sz w:val="14"/>
          <w:szCs w:val="14"/>
        </w:rPr>
      </w:pPr>
      <w:r w:rsidRPr="00F7476B">
        <w:rPr>
          <w:rStyle w:val="BodyText2"/>
          <w:rFonts w:ascii="Courier New" w:hAnsi="Courier New" w:cs="Courier New"/>
          <w:iCs/>
          <w:sz w:val="14"/>
          <w:szCs w:val="14"/>
        </w:rPr>
        <w:t>display7 &lt;= char7;</w:t>
      </w:r>
    </w:p>
    <w:p w14:paraId="1C35866D" w14:textId="77777777" w:rsidR="00F7476B" w:rsidRPr="00F7476B" w:rsidRDefault="00F7476B" w:rsidP="00F7476B">
      <w:pPr>
        <w:jc w:val="both"/>
        <w:rPr>
          <w:rStyle w:val="BodyText2"/>
          <w:rFonts w:ascii="Courier New" w:hAnsi="Courier New" w:cs="Courier New"/>
          <w:iCs/>
          <w:sz w:val="14"/>
          <w:szCs w:val="14"/>
        </w:rPr>
      </w:pPr>
    </w:p>
    <w:p w14:paraId="4EF1F17D" w14:textId="0AEF7BED" w:rsidR="00F7476B" w:rsidRDefault="00F7476B" w:rsidP="00F7476B">
      <w:pPr>
        <w:jc w:val="both"/>
        <w:rPr>
          <w:rFonts w:ascii="Courier New" w:hAnsi="Courier New" w:cs="Courier New"/>
          <w:color w:val="000000"/>
          <w:sz w:val="14"/>
          <w:szCs w:val="14"/>
        </w:rPr>
      </w:pPr>
      <w:r w:rsidRPr="00F7476B">
        <w:rPr>
          <w:rStyle w:val="BodyText2"/>
          <w:rFonts w:ascii="Courier New" w:hAnsi="Courier New" w:cs="Courier New"/>
          <w:iCs/>
          <w:sz w:val="14"/>
          <w:szCs w:val="14"/>
        </w:rPr>
        <w:t>end behavior;</w:t>
      </w:r>
    </w:p>
    <w:p w14:paraId="3D2C2EF0" w14:textId="4F5C2AA7" w:rsidR="00B01717" w:rsidRPr="003C0328" w:rsidRDefault="003C0328" w:rsidP="00B01717">
      <w:pPr>
        <w:pStyle w:val="Heading2"/>
        <w:jc w:val="both"/>
        <w:rPr>
          <w:rFonts w:ascii="Georgia" w:hAnsi="Georgia"/>
          <w:sz w:val="18"/>
          <w:szCs w:val="18"/>
        </w:rPr>
      </w:pPr>
      <w:bookmarkStart w:id="18" w:name="_Toc32850508"/>
      <w:r>
        <w:rPr>
          <w:rStyle w:val="BodyText2"/>
          <w:rFonts w:ascii="Georgia" w:hAnsi="Georgia" w:cs="Times New Roman"/>
          <w:color w:val="auto"/>
          <w:sz w:val="18"/>
          <w:szCs w:val="18"/>
        </w:rPr>
        <w:t>Utilization Report</w:t>
      </w:r>
      <w:bookmarkEnd w:id="18"/>
    </w:p>
    <w:p w14:paraId="142F694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Copyright 1986-2019 Xilinx, Inc. All Rights Reserved.</w:t>
      </w:r>
    </w:p>
    <w:p w14:paraId="79E6C7B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2588D28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Tool Version : Vivado v.2019.2 (win64) Build 2708876 Wed Nov  6 21:40:23 MST 2019</w:t>
      </w:r>
    </w:p>
    <w:p w14:paraId="0D00980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Date         : Mon Feb 10 22:47:03 2020</w:t>
      </w:r>
    </w:p>
    <w:p w14:paraId="6AD4ED0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Host         : DESKTOP-OJ146FQ running 64-bit major release  (build 9200)</w:t>
      </w:r>
    </w:p>
    <w:p w14:paraId="05951C8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Command      : report_utilization -file lab3_top_utilization_synth.rpt -pb lab3_top_utilization_synth.pb</w:t>
      </w:r>
    </w:p>
    <w:p w14:paraId="44732BF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Design       : lab3_top</w:t>
      </w:r>
    </w:p>
    <w:p w14:paraId="1169CDC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Device       : 7a100tcsg324-1</w:t>
      </w:r>
    </w:p>
    <w:p w14:paraId="23078C6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Design State : Synthesized</w:t>
      </w:r>
    </w:p>
    <w:p w14:paraId="73A3229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5472D166" w14:textId="77777777" w:rsidR="001E42F9" w:rsidRPr="001E42F9" w:rsidRDefault="001E42F9" w:rsidP="001E42F9">
      <w:pPr>
        <w:jc w:val="both"/>
        <w:rPr>
          <w:rFonts w:ascii="Courier New" w:hAnsi="Courier New" w:cs="Courier New"/>
          <w:color w:val="000000"/>
          <w:sz w:val="14"/>
          <w:szCs w:val="14"/>
        </w:rPr>
      </w:pPr>
    </w:p>
    <w:p w14:paraId="53D8081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Utilization Design Information</w:t>
      </w:r>
    </w:p>
    <w:p w14:paraId="21BBA351" w14:textId="77777777" w:rsidR="001E42F9" w:rsidRPr="001E42F9" w:rsidRDefault="001E42F9" w:rsidP="001E42F9">
      <w:pPr>
        <w:jc w:val="both"/>
        <w:rPr>
          <w:rFonts w:ascii="Courier New" w:hAnsi="Courier New" w:cs="Courier New"/>
          <w:color w:val="000000"/>
          <w:sz w:val="14"/>
          <w:szCs w:val="14"/>
        </w:rPr>
      </w:pPr>
    </w:p>
    <w:p w14:paraId="3675140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Table of Contents</w:t>
      </w:r>
    </w:p>
    <w:p w14:paraId="448EDDF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37E6ED4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1. Slice Logic</w:t>
      </w:r>
    </w:p>
    <w:p w14:paraId="3129A9B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1.1 Summary of Registers by Type</w:t>
      </w:r>
    </w:p>
    <w:p w14:paraId="2661958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2. Memory</w:t>
      </w:r>
    </w:p>
    <w:p w14:paraId="08B2E63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3. DSP</w:t>
      </w:r>
    </w:p>
    <w:p w14:paraId="5235A07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lastRenderedPageBreak/>
        <w:t>4. IO and GT Specific</w:t>
      </w:r>
    </w:p>
    <w:p w14:paraId="6E59FE0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5. Clocking</w:t>
      </w:r>
    </w:p>
    <w:p w14:paraId="0D74062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6. Specific Feature</w:t>
      </w:r>
    </w:p>
    <w:p w14:paraId="371BC58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7. Primitives</w:t>
      </w:r>
    </w:p>
    <w:p w14:paraId="3F75A5F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8. Black Boxes</w:t>
      </w:r>
    </w:p>
    <w:p w14:paraId="1F6C80A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9. Instantiated Netlists</w:t>
      </w:r>
    </w:p>
    <w:p w14:paraId="20900F36" w14:textId="77777777" w:rsidR="001E42F9" w:rsidRPr="001E42F9" w:rsidRDefault="001E42F9" w:rsidP="001E42F9">
      <w:pPr>
        <w:jc w:val="both"/>
        <w:rPr>
          <w:rFonts w:ascii="Courier New" w:hAnsi="Courier New" w:cs="Courier New"/>
          <w:color w:val="000000"/>
          <w:sz w:val="14"/>
          <w:szCs w:val="14"/>
        </w:rPr>
      </w:pPr>
    </w:p>
    <w:p w14:paraId="51A4593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1. Slice Logic</w:t>
      </w:r>
    </w:p>
    <w:p w14:paraId="28FF819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6D1AC223" w14:textId="77777777" w:rsidR="001E42F9" w:rsidRPr="001E42F9" w:rsidRDefault="001E42F9" w:rsidP="001E42F9">
      <w:pPr>
        <w:jc w:val="both"/>
        <w:rPr>
          <w:rFonts w:ascii="Courier New" w:hAnsi="Courier New" w:cs="Courier New"/>
          <w:color w:val="000000"/>
          <w:sz w:val="14"/>
          <w:szCs w:val="14"/>
        </w:rPr>
      </w:pPr>
    </w:p>
    <w:p w14:paraId="36969B7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4AD7340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ite Type        | Used | Fixed | Available | Util% |</w:t>
      </w:r>
    </w:p>
    <w:p w14:paraId="3CF36D1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61AD244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lice LUTs*             |   97 |     0 |     63400 |  0.15 |</w:t>
      </w:r>
    </w:p>
    <w:p w14:paraId="4A55D3F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LUT as Logic          |   97 |     0 |     63400 |  0.15 |</w:t>
      </w:r>
    </w:p>
    <w:p w14:paraId="59B0B31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LUT as Memory         |    0 |     0 |     19000 |  0.00 |</w:t>
      </w:r>
    </w:p>
    <w:p w14:paraId="6AD2904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lice Registers         |  113 |     0 |    126800 |  0.09 |</w:t>
      </w:r>
    </w:p>
    <w:p w14:paraId="2AF6E73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Register as Flip Flop |  113 |     0 |    126800 |  0.09 |</w:t>
      </w:r>
    </w:p>
    <w:p w14:paraId="5D10EB9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Register as Latch     |    0 |     0 |    126800 |  0.00 |</w:t>
      </w:r>
    </w:p>
    <w:p w14:paraId="6D2AEC0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F7 Muxes                |    4 |     0 |     31700 |  0.01 |</w:t>
      </w:r>
    </w:p>
    <w:p w14:paraId="22AE93A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F8 Muxes                |    0 |     0 |     15850 |  0.00 |</w:t>
      </w:r>
    </w:p>
    <w:p w14:paraId="1E633AE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5FD82DA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Warning! The Final LUT count, after physical optimizations and full implementation, is typically lower. Run opt_design after synthesis, if not already completed, for a more realistic count.</w:t>
      </w:r>
    </w:p>
    <w:p w14:paraId="035B2E51" w14:textId="77777777" w:rsidR="001E42F9" w:rsidRPr="001E42F9" w:rsidRDefault="001E42F9" w:rsidP="001E42F9">
      <w:pPr>
        <w:jc w:val="both"/>
        <w:rPr>
          <w:rFonts w:ascii="Courier New" w:hAnsi="Courier New" w:cs="Courier New"/>
          <w:color w:val="000000"/>
          <w:sz w:val="14"/>
          <w:szCs w:val="14"/>
        </w:rPr>
      </w:pPr>
    </w:p>
    <w:p w14:paraId="5C0C8F13" w14:textId="77777777" w:rsidR="001E42F9" w:rsidRPr="001E42F9" w:rsidRDefault="001E42F9" w:rsidP="001E42F9">
      <w:pPr>
        <w:jc w:val="both"/>
        <w:rPr>
          <w:rFonts w:ascii="Courier New" w:hAnsi="Courier New" w:cs="Courier New"/>
          <w:color w:val="000000"/>
          <w:sz w:val="14"/>
          <w:szCs w:val="14"/>
        </w:rPr>
      </w:pPr>
    </w:p>
    <w:p w14:paraId="68D9A7D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1.1 Summary of Registers by Type</w:t>
      </w:r>
    </w:p>
    <w:p w14:paraId="0108B81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468A89FE" w14:textId="77777777" w:rsidR="001E42F9" w:rsidRPr="001E42F9" w:rsidRDefault="001E42F9" w:rsidP="001E42F9">
      <w:pPr>
        <w:jc w:val="both"/>
        <w:rPr>
          <w:rFonts w:ascii="Courier New" w:hAnsi="Courier New" w:cs="Courier New"/>
          <w:color w:val="000000"/>
          <w:sz w:val="14"/>
          <w:szCs w:val="14"/>
        </w:rPr>
      </w:pPr>
    </w:p>
    <w:p w14:paraId="4BDCADF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6C0BAA9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Total | Clock Enable | Synchronous | Asynchronous |</w:t>
      </w:r>
    </w:p>
    <w:p w14:paraId="169D0B8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21CEE57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0     |            _ |           - |            - |</w:t>
      </w:r>
    </w:p>
    <w:p w14:paraId="194620B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0     |            _ |           - |          Set |</w:t>
      </w:r>
    </w:p>
    <w:p w14:paraId="3262949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0     |            _ |           - |        Reset |</w:t>
      </w:r>
    </w:p>
    <w:p w14:paraId="0AEBBCA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0     |            _ |         Set |            - |</w:t>
      </w:r>
    </w:p>
    <w:p w14:paraId="10B10AF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0     |            _ |       Reset |            - |</w:t>
      </w:r>
    </w:p>
    <w:p w14:paraId="72FD82D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0     |          Yes |           - |            - |</w:t>
      </w:r>
    </w:p>
    <w:p w14:paraId="029129E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0     |          Yes |           - |          Set |</w:t>
      </w:r>
    </w:p>
    <w:p w14:paraId="16024F6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99    |          Yes |           - |        Reset |</w:t>
      </w:r>
    </w:p>
    <w:p w14:paraId="71ABED6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8     |          Yes |         Set |            - |</w:t>
      </w:r>
    </w:p>
    <w:p w14:paraId="6BBF0C2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6     |          Yes |       Reset |            - |</w:t>
      </w:r>
    </w:p>
    <w:p w14:paraId="1B42846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61DDE823" w14:textId="77777777" w:rsidR="001E42F9" w:rsidRPr="001E42F9" w:rsidRDefault="001E42F9" w:rsidP="001E42F9">
      <w:pPr>
        <w:jc w:val="both"/>
        <w:rPr>
          <w:rFonts w:ascii="Courier New" w:hAnsi="Courier New" w:cs="Courier New"/>
          <w:color w:val="000000"/>
          <w:sz w:val="14"/>
          <w:szCs w:val="14"/>
        </w:rPr>
      </w:pPr>
    </w:p>
    <w:p w14:paraId="191F7191" w14:textId="77777777" w:rsidR="001E42F9" w:rsidRPr="001E42F9" w:rsidRDefault="001E42F9" w:rsidP="001E42F9">
      <w:pPr>
        <w:jc w:val="both"/>
        <w:rPr>
          <w:rFonts w:ascii="Courier New" w:hAnsi="Courier New" w:cs="Courier New"/>
          <w:color w:val="000000"/>
          <w:sz w:val="14"/>
          <w:szCs w:val="14"/>
        </w:rPr>
      </w:pPr>
    </w:p>
    <w:p w14:paraId="66547BE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2. Memory</w:t>
      </w:r>
    </w:p>
    <w:p w14:paraId="5222178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00EE2C68" w14:textId="77777777" w:rsidR="001E42F9" w:rsidRPr="001E42F9" w:rsidRDefault="001E42F9" w:rsidP="001E42F9">
      <w:pPr>
        <w:jc w:val="both"/>
        <w:rPr>
          <w:rFonts w:ascii="Courier New" w:hAnsi="Courier New" w:cs="Courier New"/>
          <w:color w:val="000000"/>
          <w:sz w:val="14"/>
          <w:szCs w:val="14"/>
        </w:rPr>
      </w:pPr>
    </w:p>
    <w:p w14:paraId="4C2A3D6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0B81F43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ite Type   | Used | Fixed | Available | Util% |</w:t>
      </w:r>
    </w:p>
    <w:p w14:paraId="138344A4"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2DED0CD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Block RAM Tile |    0 |     0 |       135 |  0.00 |</w:t>
      </w:r>
    </w:p>
    <w:p w14:paraId="7A115B1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RAMB36/FIFO* |    0 |     0 |       135 |  0.00 |</w:t>
      </w:r>
    </w:p>
    <w:p w14:paraId="06E108F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RAMB18       |    0 |     0 |       270 |  0.00 |</w:t>
      </w:r>
    </w:p>
    <w:p w14:paraId="0221531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537D095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Note: Each Block RAM Tile only has one FIFO logic available and therefore can accommodate only one FIFO36E1 or one FIFO18E1. However, if a FIFO18E1 occupies a Block RAM Tile, that tile can still accommodate a RAMB18E1</w:t>
      </w:r>
    </w:p>
    <w:p w14:paraId="7EDB6D92" w14:textId="77777777" w:rsidR="001E42F9" w:rsidRPr="001E42F9" w:rsidRDefault="001E42F9" w:rsidP="001E42F9">
      <w:pPr>
        <w:jc w:val="both"/>
        <w:rPr>
          <w:rFonts w:ascii="Courier New" w:hAnsi="Courier New" w:cs="Courier New"/>
          <w:color w:val="000000"/>
          <w:sz w:val="14"/>
          <w:szCs w:val="14"/>
        </w:rPr>
      </w:pPr>
    </w:p>
    <w:p w14:paraId="430788A1" w14:textId="77777777" w:rsidR="001E42F9" w:rsidRPr="001E42F9" w:rsidRDefault="001E42F9" w:rsidP="001E42F9">
      <w:pPr>
        <w:jc w:val="both"/>
        <w:rPr>
          <w:rFonts w:ascii="Courier New" w:hAnsi="Courier New" w:cs="Courier New"/>
          <w:color w:val="000000"/>
          <w:sz w:val="14"/>
          <w:szCs w:val="14"/>
        </w:rPr>
      </w:pPr>
    </w:p>
    <w:p w14:paraId="1311557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3. DSP</w:t>
      </w:r>
    </w:p>
    <w:p w14:paraId="1B07986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0D6F9FA3" w14:textId="77777777" w:rsidR="001E42F9" w:rsidRPr="001E42F9" w:rsidRDefault="001E42F9" w:rsidP="001E42F9">
      <w:pPr>
        <w:jc w:val="both"/>
        <w:rPr>
          <w:rFonts w:ascii="Courier New" w:hAnsi="Courier New" w:cs="Courier New"/>
          <w:color w:val="000000"/>
          <w:sz w:val="14"/>
          <w:szCs w:val="14"/>
        </w:rPr>
      </w:pPr>
    </w:p>
    <w:p w14:paraId="0E4BE45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1084ADD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ite Type | Used | Fixed | Available | Util% |</w:t>
      </w:r>
    </w:p>
    <w:p w14:paraId="4D0CB8D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7C1CC7E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DSPs      |    0 |     0 |       240 |  0.00 |</w:t>
      </w:r>
    </w:p>
    <w:p w14:paraId="772CFB8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13BA1607" w14:textId="77777777" w:rsidR="001E42F9" w:rsidRPr="001E42F9" w:rsidRDefault="001E42F9" w:rsidP="001E42F9">
      <w:pPr>
        <w:jc w:val="both"/>
        <w:rPr>
          <w:rFonts w:ascii="Courier New" w:hAnsi="Courier New" w:cs="Courier New"/>
          <w:color w:val="000000"/>
          <w:sz w:val="14"/>
          <w:szCs w:val="14"/>
        </w:rPr>
      </w:pPr>
    </w:p>
    <w:p w14:paraId="64EBD5FE" w14:textId="77777777" w:rsidR="001E42F9" w:rsidRPr="001E42F9" w:rsidRDefault="001E42F9" w:rsidP="001E42F9">
      <w:pPr>
        <w:jc w:val="both"/>
        <w:rPr>
          <w:rFonts w:ascii="Courier New" w:hAnsi="Courier New" w:cs="Courier New"/>
          <w:color w:val="000000"/>
          <w:sz w:val="14"/>
          <w:szCs w:val="14"/>
        </w:rPr>
      </w:pPr>
    </w:p>
    <w:p w14:paraId="467D6E1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4. IO and GT Specific</w:t>
      </w:r>
    </w:p>
    <w:p w14:paraId="54F5CCD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74BF1A95" w14:textId="77777777" w:rsidR="001E42F9" w:rsidRPr="001E42F9" w:rsidRDefault="001E42F9" w:rsidP="001E42F9">
      <w:pPr>
        <w:jc w:val="both"/>
        <w:rPr>
          <w:rFonts w:ascii="Courier New" w:hAnsi="Courier New" w:cs="Courier New"/>
          <w:color w:val="000000"/>
          <w:sz w:val="14"/>
          <w:szCs w:val="14"/>
        </w:rPr>
      </w:pPr>
    </w:p>
    <w:p w14:paraId="626BA9D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57602DC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ite Type          | Used | Fixed | Available | Util% |</w:t>
      </w:r>
    </w:p>
    <w:p w14:paraId="1FC8B80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7248E01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Bonded IOB                  |   50 |     0 |       210 | 23.81 |</w:t>
      </w:r>
    </w:p>
    <w:p w14:paraId="70CA0D1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Bonded IPADs                |    0 |     0 |         2 |  0.00 |</w:t>
      </w:r>
    </w:p>
    <w:p w14:paraId="1264849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PHY_CONTROL                 |    0 |     0 |         6 |  0.00 |</w:t>
      </w:r>
    </w:p>
    <w:p w14:paraId="35407ED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PHASER_REF                  |    0 |     0 |         6 |  0.00 |</w:t>
      </w:r>
    </w:p>
    <w:p w14:paraId="064E9EA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OUT_FIFO                    |    0 |     0 |        24 |  0.00 |</w:t>
      </w:r>
    </w:p>
    <w:p w14:paraId="1128338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IN_FIFO                     |    0 |     0 |        24 |  0.00 |</w:t>
      </w:r>
    </w:p>
    <w:p w14:paraId="4E4D558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IDELAYCTRL                  |    0 |     0 |         6 |  0.00 |</w:t>
      </w:r>
    </w:p>
    <w:p w14:paraId="07D6D83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IBUFDS                      |    0 |     0 |       202 |  0.00 |</w:t>
      </w:r>
    </w:p>
    <w:p w14:paraId="583163F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PHASER_OUT/PHASER_OUT_PHY   |    0 |     0 |        24 |  0.00 |</w:t>
      </w:r>
    </w:p>
    <w:p w14:paraId="79D5A89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PHASER_IN/PHASER_IN_PHY     |    0 |     0 |        24 |  0.00 |</w:t>
      </w:r>
    </w:p>
    <w:p w14:paraId="14B288B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IDELAYE2/IDELAYE2_FINEDELAY |    0 |     0 |       300 |  0.00 |</w:t>
      </w:r>
    </w:p>
    <w:p w14:paraId="2033D41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ILOGIC                      |    0 |     0 |       210 |  0.00 |</w:t>
      </w:r>
    </w:p>
    <w:p w14:paraId="7F5C104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OLOGIC                      |    0 |     0 |       210 |  0.00 |</w:t>
      </w:r>
    </w:p>
    <w:p w14:paraId="09E96E2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5B339978" w14:textId="77777777" w:rsidR="001E42F9" w:rsidRPr="001E42F9" w:rsidRDefault="001E42F9" w:rsidP="001E42F9">
      <w:pPr>
        <w:jc w:val="both"/>
        <w:rPr>
          <w:rFonts w:ascii="Courier New" w:hAnsi="Courier New" w:cs="Courier New"/>
          <w:color w:val="000000"/>
          <w:sz w:val="14"/>
          <w:szCs w:val="14"/>
        </w:rPr>
      </w:pPr>
    </w:p>
    <w:p w14:paraId="65937F7C" w14:textId="77777777" w:rsidR="001E42F9" w:rsidRPr="001E42F9" w:rsidRDefault="001E42F9" w:rsidP="001E42F9">
      <w:pPr>
        <w:jc w:val="both"/>
        <w:rPr>
          <w:rFonts w:ascii="Courier New" w:hAnsi="Courier New" w:cs="Courier New"/>
          <w:color w:val="000000"/>
          <w:sz w:val="14"/>
          <w:szCs w:val="14"/>
        </w:rPr>
      </w:pPr>
    </w:p>
    <w:p w14:paraId="668EB1A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5. Clocking</w:t>
      </w:r>
    </w:p>
    <w:p w14:paraId="0B424C4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097610C0" w14:textId="77777777" w:rsidR="001E42F9" w:rsidRPr="001E42F9" w:rsidRDefault="001E42F9" w:rsidP="001E42F9">
      <w:pPr>
        <w:jc w:val="both"/>
        <w:rPr>
          <w:rFonts w:ascii="Courier New" w:hAnsi="Courier New" w:cs="Courier New"/>
          <w:color w:val="000000"/>
          <w:sz w:val="14"/>
          <w:szCs w:val="14"/>
        </w:rPr>
      </w:pPr>
    </w:p>
    <w:p w14:paraId="116D430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27B0727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ite Type | Used | Fixed | Available | Util% |</w:t>
      </w:r>
    </w:p>
    <w:p w14:paraId="3724887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0F94F8E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BUFGCTRL   |    1 |     0 |        32 |  3.13 |</w:t>
      </w:r>
    </w:p>
    <w:p w14:paraId="611D996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BUFIO      |    0 |     0 |        24 |  0.00 |</w:t>
      </w:r>
    </w:p>
    <w:p w14:paraId="4793A67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MMCME2_ADV |    0 |     0 |         6 |  0.00 |</w:t>
      </w:r>
    </w:p>
    <w:p w14:paraId="0666021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PLLE2_ADV  |    0 |     0 |         6 |  0.00 |</w:t>
      </w:r>
    </w:p>
    <w:p w14:paraId="126B048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BUFMRCE    |    0 |     0 |        12 |  0.00 |</w:t>
      </w:r>
    </w:p>
    <w:p w14:paraId="2E9A40AF"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BUFHCE     |    0 |     0 |        96 |  0.00 |</w:t>
      </w:r>
    </w:p>
    <w:p w14:paraId="6EB03A8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BUFR       |    0 |     0 |        24 |  0.00 |</w:t>
      </w:r>
    </w:p>
    <w:p w14:paraId="79C2861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369FF98D" w14:textId="77777777" w:rsidR="001E42F9" w:rsidRPr="001E42F9" w:rsidRDefault="001E42F9" w:rsidP="001E42F9">
      <w:pPr>
        <w:jc w:val="both"/>
        <w:rPr>
          <w:rFonts w:ascii="Courier New" w:hAnsi="Courier New" w:cs="Courier New"/>
          <w:color w:val="000000"/>
          <w:sz w:val="14"/>
          <w:szCs w:val="14"/>
        </w:rPr>
      </w:pPr>
    </w:p>
    <w:p w14:paraId="3235692B" w14:textId="77777777" w:rsidR="001E42F9" w:rsidRPr="001E42F9" w:rsidRDefault="001E42F9" w:rsidP="001E42F9">
      <w:pPr>
        <w:jc w:val="both"/>
        <w:rPr>
          <w:rFonts w:ascii="Courier New" w:hAnsi="Courier New" w:cs="Courier New"/>
          <w:color w:val="000000"/>
          <w:sz w:val="14"/>
          <w:szCs w:val="14"/>
        </w:rPr>
      </w:pPr>
    </w:p>
    <w:p w14:paraId="4610736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6. Specific Feature</w:t>
      </w:r>
    </w:p>
    <w:p w14:paraId="00274B8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7E881941" w14:textId="77777777" w:rsidR="001E42F9" w:rsidRPr="001E42F9" w:rsidRDefault="001E42F9" w:rsidP="001E42F9">
      <w:pPr>
        <w:jc w:val="both"/>
        <w:rPr>
          <w:rFonts w:ascii="Courier New" w:hAnsi="Courier New" w:cs="Courier New"/>
          <w:color w:val="000000"/>
          <w:sz w:val="14"/>
          <w:szCs w:val="14"/>
        </w:rPr>
      </w:pPr>
    </w:p>
    <w:p w14:paraId="463DD5D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4D4076E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ite Type  | Used | Fixed | Available | Util% |</w:t>
      </w:r>
    </w:p>
    <w:p w14:paraId="3D1DB2A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375AFEB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BSCANE2     |    0 |     0 |         4 |  0.00 |</w:t>
      </w:r>
    </w:p>
    <w:p w14:paraId="38E9A03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CAPTUREE2   |    0 |     0 |         1 |  0.00 |</w:t>
      </w:r>
    </w:p>
    <w:p w14:paraId="75B46EF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DNA_PORT    |    0 |     0 |         1 |  0.00 |</w:t>
      </w:r>
    </w:p>
    <w:p w14:paraId="2611E5C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EFUSE_USR   |    0 |     0 |         1 |  0.00 |</w:t>
      </w:r>
    </w:p>
    <w:p w14:paraId="17A8DA7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FRAME_ECCE2 |    0 |     0 |         1 |  0.00 |</w:t>
      </w:r>
    </w:p>
    <w:p w14:paraId="43D0B7A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ICAPE2      |    0 |     0 |         2 |  0.00 |</w:t>
      </w:r>
    </w:p>
    <w:p w14:paraId="39236282"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PCIE_2_1    |    0 |     0 |         1 |  0.00 |</w:t>
      </w:r>
    </w:p>
    <w:p w14:paraId="1D86D5F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STARTUPE2   |    0 |     0 |         1 |  0.00 |</w:t>
      </w:r>
    </w:p>
    <w:p w14:paraId="58CB3C2C"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XADC        |    0 |     0 |         1 |  0.00 |</w:t>
      </w:r>
    </w:p>
    <w:p w14:paraId="07D03CD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5ABB3B01" w14:textId="77777777" w:rsidR="001E42F9" w:rsidRPr="001E42F9" w:rsidRDefault="001E42F9" w:rsidP="001E42F9">
      <w:pPr>
        <w:jc w:val="both"/>
        <w:rPr>
          <w:rFonts w:ascii="Courier New" w:hAnsi="Courier New" w:cs="Courier New"/>
          <w:color w:val="000000"/>
          <w:sz w:val="14"/>
          <w:szCs w:val="14"/>
        </w:rPr>
      </w:pPr>
    </w:p>
    <w:p w14:paraId="5BD37DF6" w14:textId="77777777" w:rsidR="001E42F9" w:rsidRPr="001E42F9" w:rsidRDefault="001E42F9" w:rsidP="001E42F9">
      <w:pPr>
        <w:jc w:val="both"/>
        <w:rPr>
          <w:rFonts w:ascii="Courier New" w:hAnsi="Courier New" w:cs="Courier New"/>
          <w:color w:val="000000"/>
          <w:sz w:val="14"/>
          <w:szCs w:val="14"/>
        </w:rPr>
      </w:pPr>
    </w:p>
    <w:p w14:paraId="5B94361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7. Primitives</w:t>
      </w:r>
    </w:p>
    <w:p w14:paraId="5FEBBD2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71C4BF8F" w14:textId="77777777" w:rsidR="001E42F9" w:rsidRPr="001E42F9" w:rsidRDefault="001E42F9" w:rsidP="001E42F9">
      <w:pPr>
        <w:jc w:val="both"/>
        <w:rPr>
          <w:rFonts w:ascii="Courier New" w:hAnsi="Courier New" w:cs="Courier New"/>
          <w:color w:val="000000"/>
          <w:sz w:val="14"/>
          <w:szCs w:val="14"/>
        </w:rPr>
      </w:pPr>
    </w:p>
    <w:p w14:paraId="23F5BFD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25CD94B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Ref Name | Used | Functional Category |</w:t>
      </w:r>
    </w:p>
    <w:p w14:paraId="5ACF02C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52A96A8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FDCE     |   99 |        Flop &amp; Latch |</w:t>
      </w:r>
    </w:p>
    <w:p w14:paraId="48686A4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LUT2     |   72 |                 LUT |</w:t>
      </w:r>
    </w:p>
    <w:p w14:paraId="68C2DAB8"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OBUF     |   32 |                  IO |</w:t>
      </w:r>
    </w:p>
    <w:p w14:paraId="164DC16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LUT6     |   20 |                 LUT |</w:t>
      </w:r>
    </w:p>
    <w:p w14:paraId="4000555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IBUF     |   18 |                  IO |</w:t>
      </w:r>
    </w:p>
    <w:p w14:paraId="67D7DAA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CARRY4   |   16 |          CarryLogic |</w:t>
      </w:r>
    </w:p>
    <w:p w14:paraId="5EEC1AE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LUT4     |    8 |                 LUT |</w:t>
      </w:r>
    </w:p>
    <w:p w14:paraId="22D0C86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FDSE     |    8 |        Flop &amp; Latch |</w:t>
      </w:r>
    </w:p>
    <w:p w14:paraId="3EA562B3"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FDRE     |    6 |        Flop &amp; Latch |</w:t>
      </w:r>
    </w:p>
    <w:p w14:paraId="69C83ED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MUXF7    |    4 |               MuxFx |</w:t>
      </w:r>
    </w:p>
    <w:p w14:paraId="421FF229"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lastRenderedPageBreak/>
        <w:t>| LUT1     |    3 |                 LUT |</w:t>
      </w:r>
    </w:p>
    <w:p w14:paraId="5E99D4E0"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LUT5     |    2 |                 LUT |</w:t>
      </w:r>
    </w:p>
    <w:p w14:paraId="4E88883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LUT3     |    1 |                 LUT |</w:t>
      </w:r>
    </w:p>
    <w:p w14:paraId="66DF7775"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BUFG     |    1 |               Clock |</w:t>
      </w:r>
    </w:p>
    <w:p w14:paraId="25F6A18A"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01A00367" w14:textId="77777777" w:rsidR="001E42F9" w:rsidRPr="001E42F9" w:rsidRDefault="001E42F9" w:rsidP="001E42F9">
      <w:pPr>
        <w:jc w:val="both"/>
        <w:rPr>
          <w:rFonts w:ascii="Courier New" w:hAnsi="Courier New" w:cs="Courier New"/>
          <w:color w:val="000000"/>
          <w:sz w:val="14"/>
          <w:szCs w:val="14"/>
        </w:rPr>
      </w:pPr>
    </w:p>
    <w:p w14:paraId="72AF38D8" w14:textId="77777777" w:rsidR="001E42F9" w:rsidRPr="001E42F9" w:rsidRDefault="001E42F9" w:rsidP="001E42F9">
      <w:pPr>
        <w:jc w:val="both"/>
        <w:rPr>
          <w:rFonts w:ascii="Courier New" w:hAnsi="Courier New" w:cs="Courier New"/>
          <w:color w:val="000000"/>
          <w:sz w:val="14"/>
          <w:szCs w:val="14"/>
        </w:rPr>
      </w:pPr>
    </w:p>
    <w:p w14:paraId="472499AD"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8. Black Boxes</w:t>
      </w:r>
    </w:p>
    <w:p w14:paraId="622853B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40218E51" w14:textId="77777777" w:rsidR="001E42F9" w:rsidRPr="001E42F9" w:rsidRDefault="001E42F9" w:rsidP="001E42F9">
      <w:pPr>
        <w:jc w:val="both"/>
        <w:rPr>
          <w:rFonts w:ascii="Courier New" w:hAnsi="Courier New" w:cs="Courier New"/>
          <w:color w:val="000000"/>
          <w:sz w:val="14"/>
          <w:szCs w:val="14"/>
        </w:rPr>
      </w:pPr>
    </w:p>
    <w:p w14:paraId="625DA1A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3D0F508B"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Ref Name | Used |</w:t>
      </w:r>
    </w:p>
    <w:p w14:paraId="0F91CC46"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675662DB" w14:textId="77777777" w:rsidR="001E42F9" w:rsidRPr="001E42F9" w:rsidRDefault="001E42F9" w:rsidP="001E42F9">
      <w:pPr>
        <w:jc w:val="both"/>
        <w:rPr>
          <w:rFonts w:ascii="Courier New" w:hAnsi="Courier New" w:cs="Courier New"/>
          <w:color w:val="000000"/>
          <w:sz w:val="14"/>
          <w:szCs w:val="14"/>
        </w:rPr>
      </w:pPr>
    </w:p>
    <w:p w14:paraId="781B6C0F" w14:textId="77777777" w:rsidR="001E42F9" w:rsidRPr="001E42F9" w:rsidRDefault="001E42F9" w:rsidP="001E42F9">
      <w:pPr>
        <w:jc w:val="both"/>
        <w:rPr>
          <w:rFonts w:ascii="Courier New" w:hAnsi="Courier New" w:cs="Courier New"/>
          <w:color w:val="000000"/>
          <w:sz w:val="14"/>
          <w:szCs w:val="14"/>
        </w:rPr>
      </w:pPr>
    </w:p>
    <w:p w14:paraId="4F0D68FE"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9. Instantiated Netlists</w:t>
      </w:r>
    </w:p>
    <w:p w14:paraId="5081C7B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1DD6AEF7" w14:textId="77777777" w:rsidR="001E42F9" w:rsidRPr="001E42F9" w:rsidRDefault="001E42F9" w:rsidP="001E42F9">
      <w:pPr>
        <w:jc w:val="both"/>
        <w:rPr>
          <w:rFonts w:ascii="Courier New" w:hAnsi="Courier New" w:cs="Courier New"/>
          <w:color w:val="000000"/>
          <w:sz w:val="14"/>
          <w:szCs w:val="14"/>
        </w:rPr>
      </w:pPr>
    </w:p>
    <w:p w14:paraId="5002EF27"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1B9D9891" w14:textId="77777777" w:rsidR="001E42F9" w:rsidRPr="001E42F9" w:rsidRDefault="001E42F9" w:rsidP="001E42F9">
      <w:pPr>
        <w:jc w:val="both"/>
        <w:rPr>
          <w:rFonts w:ascii="Courier New" w:hAnsi="Courier New" w:cs="Courier New"/>
          <w:color w:val="000000"/>
          <w:sz w:val="14"/>
          <w:szCs w:val="14"/>
        </w:rPr>
      </w:pPr>
      <w:r w:rsidRPr="001E42F9">
        <w:rPr>
          <w:rFonts w:ascii="Courier New" w:hAnsi="Courier New" w:cs="Courier New"/>
          <w:color w:val="000000"/>
          <w:sz w:val="14"/>
          <w:szCs w:val="14"/>
        </w:rPr>
        <w:t>| Ref Name | Used |</w:t>
      </w:r>
    </w:p>
    <w:p w14:paraId="7B83B0A1" w14:textId="059E2991" w:rsidR="00736707" w:rsidRPr="003C0328" w:rsidRDefault="001E42F9" w:rsidP="003C0328">
      <w:pPr>
        <w:jc w:val="both"/>
        <w:rPr>
          <w:rFonts w:ascii="Courier New" w:hAnsi="Courier New" w:cs="Courier New"/>
          <w:color w:val="000000"/>
          <w:sz w:val="14"/>
          <w:szCs w:val="14"/>
        </w:rPr>
      </w:pPr>
      <w:r w:rsidRPr="001E42F9">
        <w:rPr>
          <w:rFonts w:ascii="Courier New" w:hAnsi="Courier New" w:cs="Courier New"/>
          <w:color w:val="000000"/>
          <w:sz w:val="14"/>
          <w:szCs w:val="14"/>
        </w:rPr>
        <w:t>+----------+------+</w:t>
      </w:r>
    </w:p>
    <w:p w14:paraId="076EBF81" w14:textId="49AA3E48" w:rsidR="00B206EA" w:rsidRPr="00EF1900" w:rsidRDefault="007D0887" w:rsidP="00EF1900">
      <w:pPr>
        <w:pStyle w:val="Heading2"/>
        <w:rPr>
          <w:rStyle w:val="BodyText2"/>
          <w:rFonts w:ascii="Georgia" w:hAnsi="Georgia" w:cs="Times New Roman"/>
          <w:color w:val="auto"/>
          <w:sz w:val="18"/>
          <w:szCs w:val="18"/>
        </w:rPr>
      </w:pPr>
      <w:bookmarkStart w:id="19" w:name="_Toc32850509"/>
      <w:r>
        <w:rPr>
          <w:rFonts w:ascii="Georgia" w:hAnsi="Georgia"/>
          <w:sz w:val="18"/>
          <w:szCs w:val="18"/>
        </w:rPr>
        <w:t>Constraints File</w:t>
      </w:r>
      <w:bookmarkEnd w:id="19"/>
    </w:p>
    <w:p w14:paraId="2486F8B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This file is a general .xdc for the Nexys4 DDR Rev. C</w:t>
      </w:r>
    </w:p>
    <w:p w14:paraId="69012A0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To use it in a project:</w:t>
      </w:r>
    </w:p>
    <w:p w14:paraId="6CB701D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 uncomment the lines corresponding to used pins</w:t>
      </w:r>
    </w:p>
    <w:p w14:paraId="43CDD1F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 rename the used ports (in each line, after get_ports) according to the top level signal names in the project</w:t>
      </w:r>
    </w:p>
    <w:p w14:paraId="49FCFA86" w14:textId="77777777" w:rsidR="0076406D" w:rsidRPr="0076406D" w:rsidRDefault="0076406D" w:rsidP="0076406D">
      <w:pPr>
        <w:ind w:firstLine="144"/>
        <w:jc w:val="both"/>
        <w:rPr>
          <w:rStyle w:val="BodyText2"/>
          <w:rFonts w:ascii="Courier New" w:hAnsi="Courier New" w:cs="Courier New"/>
          <w:iCs/>
          <w:sz w:val="14"/>
          <w:szCs w:val="14"/>
        </w:rPr>
      </w:pPr>
    </w:p>
    <w:p w14:paraId="0923C1F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Clock signal</w:t>
      </w:r>
    </w:p>
    <w:p w14:paraId="3BD41D8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E3    IOSTANDARD LVCMOS33 } [get_ports { clk }]; #IO_L12P_T1_MRCC_35 Sch=clk100mhz</w:t>
      </w:r>
    </w:p>
    <w:p w14:paraId="537DC23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create_clock -add -name sys_clk_pin -period 10.00 -waveform {0 5} [get_ports {CLK100MHZ}];</w:t>
      </w:r>
    </w:p>
    <w:p w14:paraId="1A90DA0E" w14:textId="77777777" w:rsidR="0076406D" w:rsidRPr="0076406D" w:rsidRDefault="0076406D" w:rsidP="0076406D">
      <w:pPr>
        <w:ind w:firstLine="144"/>
        <w:jc w:val="both"/>
        <w:rPr>
          <w:rStyle w:val="BodyText2"/>
          <w:rFonts w:ascii="Courier New" w:hAnsi="Courier New" w:cs="Courier New"/>
          <w:iCs/>
          <w:sz w:val="14"/>
          <w:szCs w:val="14"/>
        </w:rPr>
      </w:pPr>
    </w:p>
    <w:p w14:paraId="4209FA4A" w14:textId="77777777" w:rsidR="0076406D" w:rsidRPr="0076406D" w:rsidRDefault="0076406D" w:rsidP="0076406D">
      <w:pPr>
        <w:ind w:firstLine="144"/>
        <w:jc w:val="both"/>
        <w:rPr>
          <w:rStyle w:val="BodyText2"/>
          <w:rFonts w:ascii="Courier New" w:hAnsi="Courier New" w:cs="Courier New"/>
          <w:iCs/>
          <w:sz w:val="14"/>
          <w:szCs w:val="14"/>
        </w:rPr>
      </w:pPr>
    </w:p>
    <w:p w14:paraId="13D3D35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witches</w:t>
      </w:r>
    </w:p>
    <w:p w14:paraId="4060282B" w14:textId="77777777" w:rsidR="0076406D" w:rsidRPr="0076406D" w:rsidRDefault="0076406D" w:rsidP="0076406D">
      <w:pPr>
        <w:ind w:firstLine="144"/>
        <w:jc w:val="both"/>
        <w:rPr>
          <w:rStyle w:val="BodyText2"/>
          <w:rFonts w:ascii="Courier New" w:hAnsi="Courier New" w:cs="Courier New"/>
          <w:iCs/>
          <w:sz w:val="14"/>
          <w:szCs w:val="14"/>
        </w:rPr>
      </w:pPr>
    </w:p>
    <w:p w14:paraId="43F1D8DB"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J15   IOSTANDARD LVCMOS33 } [get_ports { sw[0] }]; #IO_L24N_T3_RS0_15 Sch=sw[0]</w:t>
      </w:r>
    </w:p>
    <w:p w14:paraId="30191E3B"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L16   IOSTANDARD LVCMOS33 } [get_ports { sw[1] }]; #IO_L3N_T0_DQS_EMCCLK_14 Sch=sw[1]</w:t>
      </w:r>
    </w:p>
    <w:p w14:paraId="4EA97AA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M13   IOSTANDARD LVCMOS33 } [get_ports { sw[2] }]; #IO_L6N_T0_D08_VREF_14 Sch=sw[2]</w:t>
      </w:r>
    </w:p>
    <w:p w14:paraId="56D31B8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R15   IOSTANDARD LVCMOS33 } [get_ports { sw[3] }]; #IO_L13N_T2_MRCC_14 Sch=sw[3]</w:t>
      </w:r>
    </w:p>
    <w:p w14:paraId="7BD2FE9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R17   IOSTANDARD LVCMOS33 } [get_ports { sw[4] }]; #IO_L12N_T1_MRCC_14 Sch=sw[4]</w:t>
      </w:r>
    </w:p>
    <w:p w14:paraId="687E328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T18   IOSTANDARD LVCMOS33 } [get_ports { sw[5] }]; #IO_L7N_T1_D10_14 Sch=sw[5]</w:t>
      </w:r>
    </w:p>
    <w:p w14:paraId="4C649A0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U18   IOSTANDARD LVCMOS33 } [get_ports { sw[6] }]; #IO_L17N_T2_A13_D29_14 Sch=sw[6]</w:t>
      </w:r>
    </w:p>
    <w:p w14:paraId="4A76524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R13   IOSTANDARD LVCMOS33 } [get_ports { sw[7] }]; #IO_L5N_T0_D07_14 Sch=sw[7]</w:t>
      </w:r>
    </w:p>
    <w:p w14:paraId="383FC6D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T8    IOSTANDARD LVCMOS18 } [get_ports { sw[8] }]; #IO_L24N_T3_34 Sch=sw[8]</w:t>
      </w:r>
    </w:p>
    <w:p w14:paraId="01BCC7E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U8    IOSTANDARD LVCMOS18 } [get_ports { sw[9] }]; #IO_25_34 Sch=sw[9]</w:t>
      </w:r>
    </w:p>
    <w:p w14:paraId="424EBF6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R16   IOSTANDARD LVCMOS33 } [get_ports { sw[10] }]; #IO_L15P_T2_DQS_RDWR_B_14 Sch=sw[10]</w:t>
      </w:r>
    </w:p>
    <w:p w14:paraId="62122A1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T13   IOSTANDARD LVCMOS33 } [get_ports { sw[11] }]; #IO_L23P_T3_A03_D19_14 Sch=sw[11]</w:t>
      </w:r>
    </w:p>
    <w:p w14:paraId="6DE48F8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H6    IOSTANDARD LVCMOS33 } [get_ports { sw[12] }]; #IO_L24P_T3_35 Sch=sw[12]</w:t>
      </w:r>
    </w:p>
    <w:p w14:paraId="74627D6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U12   IOSTANDARD LVCMOS33 } [get_ports { sw[13] }]; #IO_L20P_T3_A08_D24_14 Sch=sw[13]</w:t>
      </w:r>
    </w:p>
    <w:p w14:paraId="017229D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U11   IOSTANDARD LVCMOS33 } [get_ports { sw[14] }]; #IO_L19N_T3_A09_D25_VREF_14 Sch=sw[14]</w:t>
      </w:r>
    </w:p>
    <w:p w14:paraId="13BC115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V10   IOSTANDARD LVCMOS33 } [get_ports { sw[15] }]; #IO_L21P_T3_DQS_14 Sch=sw[15]</w:t>
      </w:r>
    </w:p>
    <w:p w14:paraId="30F14611" w14:textId="77777777" w:rsidR="0076406D" w:rsidRPr="0076406D" w:rsidRDefault="0076406D" w:rsidP="0076406D">
      <w:pPr>
        <w:ind w:firstLine="144"/>
        <w:jc w:val="both"/>
        <w:rPr>
          <w:rStyle w:val="BodyText2"/>
          <w:rFonts w:ascii="Courier New" w:hAnsi="Courier New" w:cs="Courier New"/>
          <w:iCs/>
          <w:sz w:val="14"/>
          <w:szCs w:val="14"/>
        </w:rPr>
      </w:pPr>
    </w:p>
    <w:p w14:paraId="3319BFE6" w14:textId="77777777" w:rsidR="0076406D" w:rsidRPr="0076406D" w:rsidRDefault="0076406D" w:rsidP="0076406D">
      <w:pPr>
        <w:ind w:firstLine="144"/>
        <w:jc w:val="both"/>
        <w:rPr>
          <w:rStyle w:val="BodyText2"/>
          <w:rFonts w:ascii="Courier New" w:hAnsi="Courier New" w:cs="Courier New"/>
          <w:iCs/>
          <w:sz w:val="14"/>
          <w:szCs w:val="14"/>
        </w:rPr>
      </w:pPr>
    </w:p>
    <w:p w14:paraId="7DE3A1D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 LEDs</w:t>
      </w:r>
    </w:p>
    <w:p w14:paraId="20C4E860" w14:textId="77777777" w:rsidR="0076406D" w:rsidRPr="0076406D" w:rsidRDefault="0076406D" w:rsidP="0076406D">
      <w:pPr>
        <w:ind w:firstLine="144"/>
        <w:jc w:val="both"/>
        <w:rPr>
          <w:rStyle w:val="BodyText2"/>
          <w:rFonts w:ascii="Courier New" w:hAnsi="Courier New" w:cs="Courier New"/>
          <w:iCs/>
          <w:sz w:val="14"/>
          <w:szCs w:val="14"/>
        </w:rPr>
      </w:pPr>
    </w:p>
    <w:p w14:paraId="3D13615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H17   IOSTANDARD LVCMOS33 } [get_ports { led[0] }]; #IO_L18P_T2_A24_15 Sch=led[0]</w:t>
      </w:r>
    </w:p>
    <w:p w14:paraId="2B8A6F3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K15   IOSTANDARD LVCMOS33 } [get_ports { led[1] }]; #IO_L24P_T3_RS1_15 Sch=led[1]</w:t>
      </w:r>
    </w:p>
    <w:p w14:paraId="78D89F2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J13   IOSTANDARD LVCMOS33 } [get_ports { led[2] }]; #IO_L17N_T2_A25_15 Sch=led[2]</w:t>
      </w:r>
    </w:p>
    <w:p w14:paraId="295EEB7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N14   IOSTANDARD LVCMOS33 } [get_ports { led[3] }]; #IO_L8P_T1_D11_14 Sch=led[3]</w:t>
      </w:r>
    </w:p>
    <w:p w14:paraId="397C32E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R18   IOSTANDARD LVCMOS33 } [get_ports { led[4] }]; #IO_L7P_T1_D09_14 Sch=led[4]</w:t>
      </w:r>
    </w:p>
    <w:p w14:paraId="6CBADA9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V17   IOSTANDARD LVCMOS33 } [get_ports { led[5] }]; #IO_L18N_T2_A11_D27_14 Sch=led[5]</w:t>
      </w:r>
    </w:p>
    <w:p w14:paraId="5760653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U17   IOSTANDARD LVCMOS33 } [get_ports { led[6] }]; #IO_L17P_T2_A14_D30_14 Sch=led[6]</w:t>
      </w:r>
    </w:p>
    <w:p w14:paraId="2817B5C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U16   IOSTANDARD LVCMOS33 } [get_ports { led[7] }]; #IO_L18P_T2_A12_D28_14 Sch=led[7]</w:t>
      </w:r>
    </w:p>
    <w:p w14:paraId="30A5D2D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V16   IOSTANDARD LVCMOS33 } [get_ports { led[8] }]; #IO_L16N_T2_A15_D31_14 Sch=led[8]</w:t>
      </w:r>
    </w:p>
    <w:p w14:paraId="6495338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T15   IOSTANDARD LVCMOS33 } [get_ports { led[9] }]; #IO_L14N_T2_SRCC_14 Sch=led[9]</w:t>
      </w:r>
    </w:p>
    <w:p w14:paraId="4AE6A43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U14   IOSTANDARD LVCMOS33 } [get_ports { led[10] }]; #IO_L22P_T3_A05_D21_14 Sch=led[10]</w:t>
      </w:r>
    </w:p>
    <w:p w14:paraId="0D36106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T16   IOSTANDARD LVCMOS33 } [get_ports { led[11] }]; #IO_L15N_T2_DQS_DOUT_CSO_B_14 Sch=led[11]</w:t>
      </w:r>
    </w:p>
    <w:p w14:paraId="6E20B52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V15   IOSTANDARD LVCMOS33 } [get_ports { led[12] }]; #IO_L16P_T2_CSI_B_14 Sch=led[12]</w:t>
      </w:r>
    </w:p>
    <w:p w14:paraId="77D39D8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V14   IOSTANDARD LVCMOS33 } [get_ports { led[13] }]; #IO_L22N_T3_A04_D20_14 Sch=led[13]</w:t>
      </w:r>
    </w:p>
    <w:p w14:paraId="0C4EE23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V12   IOSTANDARD LVCMOS33 } [get_ports { led[14] }]; #IO_L20N_T3_A07_D23_14 Sch=led[14]</w:t>
      </w:r>
    </w:p>
    <w:p w14:paraId="494A1FCB"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V11   IOSTANDARD LVCMOS33 } [get_ports { led[15] }]; #IO_L21N_T3_DQS_A06_D22_14 Sch=led[15]</w:t>
      </w:r>
    </w:p>
    <w:p w14:paraId="3BB27C39" w14:textId="77777777" w:rsidR="0076406D" w:rsidRPr="0076406D" w:rsidRDefault="0076406D" w:rsidP="0076406D">
      <w:pPr>
        <w:ind w:firstLine="144"/>
        <w:jc w:val="both"/>
        <w:rPr>
          <w:rStyle w:val="BodyText2"/>
          <w:rFonts w:ascii="Courier New" w:hAnsi="Courier New" w:cs="Courier New"/>
          <w:iCs/>
          <w:sz w:val="14"/>
          <w:szCs w:val="14"/>
        </w:rPr>
      </w:pPr>
    </w:p>
    <w:p w14:paraId="4954698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R12   IOSTANDARD LVCMOS33 } [get_ports { LED16_B }]; #IO_L5P_T0_D06_14 Sch=led16_b</w:t>
      </w:r>
    </w:p>
    <w:p w14:paraId="466048B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M16   IOSTANDARD LVCMOS33 } [get_ports { LED16_G }]; #IO_L10P_T1_D14_14 Sch=led16_g</w:t>
      </w:r>
    </w:p>
    <w:p w14:paraId="76D1651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N15   IOSTANDARD LVCMOS33 } [get_ports { LED16_R }]; #IO_L11P_T1_SRCC_14 Sch=led16_r</w:t>
      </w:r>
    </w:p>
    <w:p w14:paraId="5A1F5B4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G14   IOSTANDARD LVCMOS33 } [get_ports { LED17_B }]; #IO_L15N_T2_DQS_ADV_B_15 Sch=led17_b</w:t>
      </w:r>
    </w:p>
    <w:p w14:paraId="7FFD707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R11   IOSTANDARD LVCMOS33 } [get_ports { LED17_G }]; #IO_0_14 Sch=led17_g</w:t>
      </w:r>
    </w:p>
    <w:p w14:paraId="38D0252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N16   IOSTANDARD LVCMOS33 } [get_ports { LED17_R }]; #IO_L11N_T1_SRCC_14 Sch=led17_r</w:t>
      </w:r>
    </w:p>
    <w:p w14:paraId="242E0B55" w14:textId="77777777" w:rsidR="0076406D" w:rsidRPr="0076406D" w:rsidRDefault="0076406D" w:rsidP="0076406D">
      <w:pPr>
        <w:ind w:firstLine="144"/>
        <w:jc w:val="both"/>
        <w:rPr>
          <w:rStyle w:val="BodyText2"/>
          <w:rFonts w:ascii="Courier New" w:hAnsi="Courier New" w:cs="Courier New"/>
          <w:iCs/>
          <w:sz w:val="14"/>
          <w:szCs w:val="14"/>
        </w:rPr>
      </w:pPr>
    </w:p>
    <w:p w14:paraId="15757E45" w14:textId="77777777" w:rsidR="0076406D" w:rsidRPr="0076406D" w:rsidRDefault="0076406D" w:rsidP="0076406D">
      <w:pPr>
        <w:ind w:firstLine="144"/>
        <w:jc w:val="both"/>
        <w:rPr>
          <w:rStyle w:val="BodyText2"/>
          <w:rFonts w:ascii="Courier New" w:hAnsi="Courier New" w:cs="Courier New"/>
          <w:iCs/>
          <w:sz w:val="14"/>
          <w:szCs w:val="14"/>
        </w:rPr>
      </w:pPr>
    </w:p>
    <w:p w14:paraId="5779CDF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7 segment display</w:t>
      </w:r>
    </w:p>
    <w:p w14:paraId="76E07A90" w14:textId="77777777" w:rsidR="0076406D" w:rsidRPr="0076406D" w:rsidRDefault="0076406D" w:rsidP="0076406D">
      <w:pPr>
        <w:ind w:firstLine="144"/>
        <w:jc w:val="both"/>
        <w:rPr>
          <w:rStyle w:val="BodyText2"/>
          <w:rFonts w:ascii="Courier New" w:hAnsi="Courier New" w:cs="Courier New"/>
          <w:iCs/>
          <w:sz w:val="14"/>
          <w:szCs w:val="14"/>
        </w:rPr>
      </w:pPr>
    </w:p>
    <w:p w14:paraId="1CCAD8BB"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T10   IOSTANDARD LVCMOS33 } [get_ports { seg7_cath[0] }]; #IO_L24N_T3_A00_D16_14 Sch=ca</w:t>
      </w:r>
    </w:p>
    <w:p w14:paraId="2CE93F7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R10   IOSTANDARD LVCMOS33 } [get_ports { seg7_cath[1] }]; #IO_25_14 Sch=cb</w:t>
      </w:r>
    </w:p>
    <w:p w14:paraId="0B35C28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K16   IOSTANDARD LVCMOS33 } [get_ports { seg7_cath[2] }]; #IO_25_15 Sch=cc</w:t>
      </w:r>
    </w:p>
    <w:p w14:paraId="2873A0C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K13   IOSTANDARD LVCMOS33 } [get_ports { seg7_cath[3] }]; #IO_L17P_T2_A26_15 Sch=cd</w:t>
      </w:r>
    </w:p>
    <w:p w14:paraId="76EB20C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P15   IOSTANDARD LVCMOS33 } [get_ports { seg7_cath[4] }]; #IO_L13P_T2_MRCC_14 Sch=ce</w:t>
      </w:r>
    </w:p>
    <w:p w14:paraId="35550DCB"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T11   IOSTANDARD LVCMOS33 } [get_ports { seg7_cath[5] }]; #IO_L19P_T3_A10_D26_14 Sch=cf</w:t>
      </w:r>
    </w:p>
    <w:p w14:paraId="1AFEF1B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L18   IOSTANDARD LVCMOS33 } [get_ports { seg7_cath[6] }]; #IO_L4P_T0_D04_14 Sch=cg</w:t>
      </w:r>
    </w:p>
    <w:p w14:paraId="418B286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H15   IOSTANDARD LVCMOS33 } [get_ports { seg7_cath[7] }]; #IO_L19N_T3_A21_VREF_15 Sch=dp</w:t>
      </w:r>
    </w:p>
    <w:p w14:paraId="129A0975" w14:textId="77777777" w:rsidR="0076406D" w:rsidRPr="0076406D" w:rsidRDefault="0076406D" w:rsidP="0076406D">
      <w:pPr>
        <w:ind w:firstLine="144"/>
        <w:jc w:val="both"/>
        <w:rPr>
          <w:rStyle w:val="BodyText2"/>
          <w:rFonts w:ascii="Courier New" w:hAnsi="Courier New" w:cs="Courier New"/>
          <w:iCs/>
          <w:sz w:val="14"/>
          <w:szCs w:val="14"/>
        </w:rPr>
      </w:pPr>
    </w:p>
    <w:p w14:paraId="3A6981A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J17   IOSTANDARD LVCMOS33 } [get_ports { an[0] }]; #IO_L23P_T3_FOE_B_15 Sch=an[0]</w:t>
      </w:r>
    </w:p>
    <w:p w14:paraId="7C9FCDB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J18   IOSTANDARD LVCMOS33 } [get_ports { an[1] }]; #IO_L23N_T3_FWE_B_15 Sch=an[1]</w:t>
      </w:r>
    </w:p>
    <w:p w14:paraId="19A2D9F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T9    IOSTANDARD LVCMOS33 } [get_ports { an[2] }]; #IO_L24P_T3_A01_D17_14 Sch=an[2]</w:t>
      </w:r>
    </w:p>
    <w:p w14:paraId="1790AA7B"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J14   IOSTANDARD LVCMOS33 } [get_ports { an[3] }]; #IO_L19P_T3_A22_15 Sch=an[3]</w:t>
      </w:r>
    </w:p>
    <w:p w14:paraId="23E8EAA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P14   IOSTANDARD LVCMOS33 } [get_ports { an[4] }]; #IO_L8N_T1_D12_14 Sch=an[4]</w:t>
      </w:r>
    </w:p>
    <w:p w14:paraId="397FDF5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T14   IOSTANDARD LVCMOS33 } [get_ports { an[5] }]; #IO_L14P_T2_SRCC_14 Sch=an[5]</w:t>
      </w:r>
    </w:p>
    <w:p w14:paraId="79A6F28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K2    IOSTANDARD LVCMOS33 } [get_ports { an[6] }]; #IO_L23P_T3_35 Sch=an[6]</w:t>
      </w:r>
    </w:p>
    <w:p w14:paraId="14B3FA0B"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U13   IOSTANDARD LVCMOS33 } [get_ports { an[7] }]; #IO_L23N_T3_A02_D18_14 Sch=an[7]</w:t>
      </w:r>
    </w:p>
    <w:p w14:paraId="578C4459" w14:textId="77777777" w:rsidR="0076406D" w:rsidRPr="0076406D" w:rsidRDefault="0076406D" w:rsidP="0076406D">
      <w:pPr>
        <w:ind w:firstLine="144"/>
        <w:jc w:val="both"/>
        <w:rPr>
          <w:rStyle w:val="BodyText2"/>
          <w:rFonts w:ascii="Courier New" w:hAnsi="Courier New" w:cs="Courier New"/>
          <w:iCs/>
          <w:sz w:val="14"/>
          <w:szCs w:val="14"/>
        </w:rPr>
      </w:pPr>
    </w:p>
    <w:p w14:paraId="3B26E7B1" w14:textId="77777777" w:rsidR="0076406D" w:rsidRPr="0076406D" w:rsidRDefault="0076406D" w:rsidP="0076406D">
      <w:pPr>
        <w:ind w:firstLine="144"/>
        <w:jc w:val="both"/>
        <w:rPr>
          <w:rStyle w:val="BodyText2"/>
          <w:rFonts w:ascii="Courier New" w:hAnsi="Courier New" w:cs="Courier New"/>
          <w:iCs/>
          <w:sz w:val="14"/>
          <w:szCs w:val="14"/>
        </w:rPr>
      </w:pPr>
    </w:p>
    <w:p w14:paraId="5E93579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Buttons</w:t>
      </w:r>
    </w:p>
    <w:p w14:paraId="5593A048" w14:textId="77777777" w:rsidR="0076406D" w:rsidRPr="0076406D" w:rsidRDefault="0076406D" w:rsidP="0076406D">
      <w:pPr>
        <w:ind w:firstLine="144"/>
        <w:jc w:val="both"/>
        <w:rPr>
          <w:rStyle w:val="BodyText2"/>
          <w:rFonts w:ascii="Courier New" w:hAnsi="Courier New" w:cs="Courier New"/>
          <w:iCs/>
          <w:sz w:val="14"/>
          <w:szCs w:val="14"/>
        </w:rPr>
      </w:pPr>
    </w:p>
    <w:p w14:paraId="1B78C9F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12   IOSTANDARD LVCMOS33 } [get_ports { CPU_RESETN }]; #IO_L3P_T0_DQS_AD1P_15 Sch=cpu_resetn</w:t>
      </w:r>
    </w:p>
    <w:p w14:paraId="03E9D4F7" w14:textId="77777777" w:rsidR="0076406D" w:rsidRPr="0076406D" w:rsidRDefault="0076406D" w:rsidP="0076406D">
      <w:pPr>
        <w:ind w:firstLine="144"/>
        <w:jc w:val="both"/>
        <w:rPr>
          <w:rStyle w:val="BodyText2"/>
          <w:rFonts w:ascii="Courier New" w:hAnsi="Courier New" w:cs="Courier New"/>
          <w:iCs/>
          <w:sz w:val="14"/>
          <w:szCs w:val="14"/>
        </w:rPr>
      </w:pPr>
    </w:p>
    <w:p w14:paraId="3C9BCA5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N17   IOSTANDARD LVCMOS33 } [get_ports { btnc }]; #IO_L9P_T1_DQS_14 Sch=btnc</w:t>
      </w:r>
    </w:p>
    <w:p w14:paraId="3FAE57C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lastRenderedPageBreak/>
        <w:t>#set_property -dict { PACKAGE_PIN M18   IOSTANDARD LVCMOS33 } [get_ports { BTNU }]; #IO_L4N_T0_D05_14 Sch=btnu</w:t>
      </w:r>
    </w:p>
    <w:p w14:paraId="1E6B386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P17   IOSTANDARD LVCMOS33 } [get_ports { BTNL }]; #IO_L12P_T1_MRCC_14 Sch=btnl</w:t>
      </w:r>
    </w:p>
    <w:p w14:paraId="125F949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M17   IOSTANDARD LVCMOS33 } [get_ports { BTNR }]; #IO_L10N_T1_D15_14 Sch=btnr</w:t>
      </w:r>
    </w:p>
    <w:p w14:paraId="77D4688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P18   IOSTANDARD LVCMOS33 } [get_ports { BTND }]; #IO_L9N_T1_DQS_D13_14 Sch=btnd</w:t>
      </w:r>
    </w:p>
    <w:p w14:paraId="2AB9FC2C" w14:textId="77777777" w:rsidR="0076406D" w:rsidRPr="0076406D" w:rsidRDefault="0076406D" w:rsidP="0076406D">
      <w:pPr>
        <w:ind w:firstLine="144"/>
        <w:jc w:val="both"/>
        <w:rPr>
          <w:rStyle w:val="BodyText2"/>
          <w:rFonts w:ascii="Courier New" w:hAnsi="Courier New" w:cs="Courier New"/>
          <w:iCs/>
          <w:sz w:val="14"/>
          <w:szCs w:val="14"/>
        </w:rPr>
      </w:pPr>
    </w:p>
    <w:p w14:paraId="3C0BFF9F" w14:textId="77777777" w:rsidR="0076406D" w:rsidRPr="0076406D" w:rsidRDefault="0076406D" w:rsidP="0076406D">
      <w:pPr>
        <w:ind w:firstLine="144"/>
        <w:jc w:val="both"/>
        <w:rPr>
          <w:rStyle w:val="BodyText2"/>
          <w:rFonts w:ascii="Courier New" w:hAnsi="Courier New" w:cs="Courier New"/>
          <w:iCs/>
          <w:sz w:val="14"/>
          <w:szCs w:val="14"/>
        </w:rPr>
      </w:pPr>
    </w:p>
    <w:p w14:paraId="335A563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Pmod Headers</w:t>
      </w:r>
    </w:p>
    <w:p w14:paraId="2BAA8BEB" w14:textId="77777777" w:rsidR="0076406D" w:rsidRPr="0076406D" w:rsidRDefault="0076406D" w:rsidP="0076406D">
      <w:pPr>
        <w:ind w:firstLine="144"/>
        <w:jc w:val="both"/>
        <w:rPr>
          <w:rStyle w:val="BodyText2"/>
          <w:rFonts w:ascii="Courier New" w:hAnsi="Courier New" w:cs="Courier New"/>
          <w:iCs/>
          <w:sz w:val="14"/>
          <w:szCs w:val="14"/>
        </w:rPr>
      </w:pPr>
    </w:p>
    <w:p w14:paraId="48C68D96" w14:textId="77777777" w:rsidR="0076406D" w:rsidRPr="0076406D" w:rsidRDefault="0076406D" w:rsidP="0076406D">
      <w:pPr>
        <w:ind w:firstLine="144"/>
        <w:jc w:val="both"/>
        <w:rPr>
          <w:rStyle w:val="BodyText2"/>
          <w:rFonts w:ascii="Courier New" w:hAnsi="Courier New" w:cs="Courier New"/>
          <w:iCs/>
          <w:sz w:val="14"/>
          <w:szCs w:val="14"/>
        </w:rPr>
      </w:pPr>
    </w:p>
    <w:p w14:paraId="04329DD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Pmod Header JA</w:t>
      </w:r>
    </w:p>
    <w:p w14:paraId="24DD2B1A" w14:textId="77777777" w:rsidR="0076406D" w:rsidRPr="0076406D" w:rsidRDefault="0076406D" w:rsidP="0076406D">
      <w:pPr>
        <w:ind w:firstLine="144"/>
        <w:jc w:val="both"/>
        <w:rPr>
          <w:rStyle w:val="BodyText2"/>
          <w:rFonts w:ascii="Courier New" w:hAnsi="Courier New" w:cs="Courier New"/>
          <w:iCs/>
          <w:sz w:val="14"/>
          <w:szCs w:val="14"/>
        </w:rPr>
      </w:pPr>
    </w:p>
    <w:p w14:paraId="53CB458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17   IOSTANDARD LVCMOS33 } [get_ports { JA[1] }]; #IO_L20N_T3_A19_15 Sch=ja[1]</w:t>
      </w:r>
    </w:p>
    <w:p w14:paraId="383852D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18   IOSTANDARD LVCMOS33 } [get_ports { JA[2] }]; #IO_L21N_T3_DQS_A18_15 Sch=ja[2]</w:t>
      </w:r>
    </w:p>
    <w:p w14:paraId="63CFF94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E18   IOSTANDARD LVCMOS33 } [get_ports { JA[3] }]; #IO_L21P_T3_DQS_15 Sch=ja[3]</w:t>
      </w:r>
    </w:p>
    <w:p w14:paraId="3C9AB81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G17   IOSTANDARD LVCMOS33 } [get_ports { JA[4] }]; #IO_L18N_T2_A23_15 Sch=ja[4]</w:t>
      </w:r>
    </w:p>
    <w:p w14:paraId="1696078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17   IOSTANDARD LVCMOS33 } [get_ports { JA[7] }]; #IO_L16N_T2_A27_15 Sch=ja[7]</w:t>
      </w:r>
    </w:p>
    <w:p w14:paraId="14AB9B7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E17   IOSTANDARD LVCMOS33 } [get_ports { JA[8] }]; #IO_L16P_T2_A28_15 Sch=ja[8]</w:t>
      </w:r>
    </w:p>
    <w:p w14:paraId="1677DA6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F18   IOSTANDARD LVCMOS33 } [get_ports { JA[9] }]; #IO_L22N_T3_A16_15 Sch=ja[9]</w:t>
      </w:r>
    </w:p>
    <w:p w14:paraId="0F0287C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G18   IOSTANDARD LVCMOS33 } [get_ports { JA[10] }]; #IO_L22P_T3_A17_15 Sch=ja[10]</w:t>
      </w:r>
    </w:p>
    <w:p w14:paraId="6F1F6F0C" w14:textId="77777777" w:rsidR="0076406D" w:rsidRPr="0076406D" w:rsidRDefault="0076406D" w:rsidP="0076406D">
      <w:pPr>
        <w:ind w:firstLine="144"/>
        <w:jc w:val="both"/>
        <w:rPr>
          <w:rStyle w:val="BodyText2"/>
          <w:rFonts w:ascii="Courier New" w:hAnsi="Courier New" w:cs="Courier New"/>
          <w:iCs/>
          <w:sz w:val="14"/>
          <w:szCs w:val="14"/>
        </w:rPr>
      </w:pPr>
    </w:p>
    <w:p w14:paraId="23F42170" w14:textId="77777777" w:rsidR="0076406D" w:rsidRPr="0076406D" w:rsidRDefault="0076406D" w:rsidP="0076406D">
      <w:pPr>
        <w:ind w:firstLine="144"/>
        <w:jc w:val="both"/>
        <w:rPr>
          <w:rStyle w:val="BodyText2"/>
          <w:rFonts w:ascii="Courier New" w:hAnsi="Courier New" w:cs="Courier New"/>
          <w:iCs/>
          <w:sz w:val="14"/>
          <w:szCs w:val="14"/>
        </w:rPr>
      </w:pPr>
    </w:p>
    <w:p w14:paraId="67B385C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Pmod Header JB</w:t>
      </w:r>
    </w:p>
    <w:p w14:paraId="6D1EFC33" w14:textId="77777777" w:rsidR="0076406D" w:rsidRPr="0076406D" w:rsidRDefault="0076406D" w:rsidP="0076406D">
      <w:pPr>
        <w:ind w:firstLine="144"/>
        <w:jc w:val="both"/>
        <w:rPr>
          <w:rStyle w:val="BodyText2"/>
          <w:rFonts w:ascii="Courier New" w:hAnsi="Courier New" w:cs="Courier New"/>
          <w:iCs/>
          <w:sz w:val="14"/>
          <w:szCs w:val="14"/>
        </w:rPr>
      </w:pPr>
    </w:p>
    <w:p w14:paraId="58BE2E7B"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14   IOSTANDARD LVCMOS33 } [get_ports { JB[1] }]; #IO_L1P_T0_AD0P_15 Sch=jb[1]</w:t>
      </w:r>
    </w:p>
    <w:p w14:paraId="130A0B9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F16   IOSTANDARD LVCMOS33 } [get_ports { JB[2] }]; #IO_L14N_T2_SRCC_15 Sch=jb[2]</w:t>
      </w:r>
    </w:p>
    <w:p w14:paraId="036A55D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G16   IOSTANDARD LVCMOS33 } [get_ports { JB[3] }]; #IO_L13N_T2_MRCC_15 Sch=jb[3]</w:t>
      </w:r>
    </w:p>
    <w:p w14:paraId="216C4B1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H14   IOSTANDARD LVCMOS33 } [get_ports { JB[4] }]; #IO_L15P_T2_DQS_15 Sch=jb[4]</w:t>
      </w:r>
    </w:p>
    <w:p w14:paraId="5288677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E16   IOSTANDARD LVCMOS33 } [get_ports { JB[7] }]; #IO_L11N_T1_SRCC_15 Sch=jb[7]</w:t>
      </w:r>
    </w:p>
    <w:p w14:paraId="55F7664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F13   IOSTANDARD LVCMOS33 } [get_ports { JB[8] }]; #IO_L5P_T0_AD9P_15 Sch=jb[8]</w:t>
      </w:r>
    </w:p>
    <w:p w14:paraId="0F1C78C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G13   IOSTANDARD LVCMOS33 } [get_ports { JB[9] }]; #IO_0_15 Sch=jb[9]</w:t>
      </w:r>
    </w:p>
    <w:p w14:paraId="52525E3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H16   IOSTANDARD LVCMOS33 } [get_ports { JB[10] }]; #IO_L13P_T2_MRCC_15 Sch=jb[10]</w:t>
      </w:r>
    </w:p>
    <w:p w14:paraId="3CF4F105" w14:textId="77777777" w:rsidR="0076406D" w:rsidRPr="0076406D" w:rsidRDefault="0076406D" w:rsidP="0076406D">
      <w:pPr>
        <w:ind w:firstLine="144"/>
        <w:jc w:val="both"/>
        <w:rPr>
          <w:rStyle w:val="BodyText2"/>
          <w:rFonts w:ascii="Courier New" w:hAnsi="Courier New" w:cs="Courier New"/>
          <w:iCs/>
          <w:sz w:val="14"/>
          <w:szCs w:val="14"/>
        </w:rPr>
      </w:pPr>
    </w:p>
    <w:p w14:paraId="1BCF1786" w14:textId="77777777" w:rsidR="0076406D" w:rsidRPr="0076406D" w:rsidRDefault="0076406D" w:rsidP="0076406D">
      <w:pPr>
        <w:ind w:firstLine="144"/>
        <w:jc w:val="both"/>
        <w:rPr>
          <w:rStyle w:val="BodyText2"/>
          <w:rFonts w:ascii="Courier New" w:hAnsi="Courier New" w:cs="Courier New"/>
          <w:iCs/>
          <w:sz w:val="14"/>
          <w:szCs w:val="14"/>
        </w:rPr>
      </w:pPr>
    </w:p>
    <w:p w14:paraId="72C626D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Pmod Header JC</w:t>
      </w:r>
    </w:p>
    <w:p w14:paraId="36CC60DE" w14:textId="77777777" w:rsidR="0076406D" w:rsidRPr="0076406D" w:rsidRDefault="0076406D" w:rsidP="0076406D">
      <w:pPr>
        <w:ind w:firstLine="144"/>
        <w:jc w:val="both"/>
        <w:rPr>
          <w:rStyle w:val="BodyText2"/>
          <w:rFonts w:ascii="Courier New" w:hAnsi="Courier New" w:cs="Courier New"/>
          <w:iCs/>
          <w:sz w:val="14"/>
          <w:szCs w:val="14"/>
        </w:rPr>
      </w:pPr>
    </w:p>
    <w:p w14:paraId="59ACF3F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K1    IOSTANDARD LVCMOS33 } [get_ports { JC[1] }]; #IO_L23N_T3_35 Sch=jc[1]</w:t>
      </w:r>
    </w:p>
    <w:p w14:paraId="5B19653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F6    IOSTANDARD LVCMOS33 } [get_ports { JC[2] }]; #IO_L19N_T3_VREF_35 Sch=jc[2]</w:t>
      </w:r>
    </w:p>
    <w:p w14:paraId="784BBD5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J2    IOSTANDARD LVCMOS33 } [get_ports { JC[3] }]; #IO_L22N_T3_35 Sch=jc[3]</w:t>
      </w:r>
    </w:p>
    <w:p w14:paraId="0CAAFFA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G6    IOSTANDARD LVCMOS33 } [get_ports { JC[4] }]; #IO_L19P_T3_35 Sch=jc[4]</w:t>
      </w:r>
    </w:p>
    <w:p w14:paraId="171E961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E7    IOSTANDARD LVCMOS33 } [get_ports { JC[7] }]; #IO_L6P_T0_35 Sch=jc[7]</w:t>
      </w:r>
    </w:p>
    <w:p w14:paraId="0B70C3D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J3    IOSTANDARD LVCMOS33 } [get_ports { JC[8] }]; #IO_L22P_T3_35 Sch=jc[8]</w:t>
      </w:r>
    </w:p>
    <w:p w14:paraId="00155CD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J4    IOSTANDARD LVCMOS33 } [get_ports { JC[9] }]; #IO_L21P_T3_DQS_35 Sch=jc[9]</w:t>
      </w:r>
    </w:p>
    <w:p w14:paraId="4E970F6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E6    IOSTANDARD LVCMOS33 } [get_ports { JC[10] }]; #IO_L5P_T0_AD13P_35 Sch=jc[10]</w:t>
      </w:r>
    </w:p>
    <w:p w14:paraId="14379D59" w14:textId="77777777" w:rsidR="0076406D" w:rsidRPr="0076406D" w:rsidRDefault="0076406D" w:rsidP="0076406D">
      <w:pPr>
        <w:ind w:firstLine="144"/>
        <w:jc w:val="both"/>
        <w:rPr>
          <w:rStyle w:val="BodyText2"/>
          <w:rFonts w:ascii="Courier New" w:hAnsi="Courier New" w:cs="Courier New"/>
          <w:iCs/>
          <w:sz w:val="14"/>
          <w:szCs w:val="14"/>
        </w:rPr>
      </w:pPr>
    </w:p>
    <w:p w14:paraId="349C0ACB" w14:textId="77777777" w:rsidR="0076406D" w:rsidRPr="0076406D" w:rsidRDefault="0076406D" w:rsidP="0076406D">
      <w:pPr>
        <w:ind w:firstLine="144"/>
        <w:jc w:val="both"/>
        <w:rPr>
          <w:rStyle w:val="BodyText2"/>
          <w:rFonts w:ascii="Courier New" w:hAnsi="Courier New" w:cs="Courier New"/>
          <w:iCs/>
          <w:sz w:val="14"/>
          <w:szCs w:val="14"/>
        </w:rPr>
      </w:pPr>
    </w:p>
    <w:p w14:paraId="6156CEB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Pmod Header JD</w:t>
      </w:r>
    </w:p>
    <w:p w14:paraId="5A44E219" w14:textId="77777777" w:rsidR="0076406D" w:rsidRPr="0076406D" w:rsidRDefault="0076406D" w:rsidP="0076406D">
      <w:pPr>
        <w:ind w:firstLine="144"/>
        <w:jc w:val="both"/>
        <w:rPr>
          <w:rStyle w:val="BodyText2"/>
          <w:rFonts w:ascii="Courier New" w:hAnsi="Courier New" w:cs="Courier New"/>
          <w:iCs/>
          <w:sz w:val="14"/>
          <w:szCs w:val="14"/>
        </w:rPr>
      </w:pPr>
    </w:p>
    <w:p w14:paraId="1FA2CBF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H4    IOSTANDARD LVCMOS33 } [get_ports { JD[1] }]; #IO_L21N_T3_DQS_35 Sch=jd[1]</w:t>
      </w:r>
    </w:p>
    <w:p w14:paraId="4376EE3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H1    IOSTANDARD LVCMOS33 } [get_ports { JD[2] }]; #IO_L17P_T2_35 Sch=jd[2]</w:t>
      </w:r>
    </w:p>
    <w:p w14:paraId="449D6BA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G1    IOSTANDARD LVCMOS33 } [get_ports { JD[3] }]; #IO_L17N_T2_35 Sch=jd[3]</w:t>
      </w:r>
    </w:p>
    <w:p w14:paraId="6637BDE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G3    IOSTANDARD LVCMOS33 } [get_ports { JD[4] }]; #IO_L20N_T3_35 Sch=jd[4]</w:t>
      </w:r>
    </w:p>
    <w:p w14:paraId="037E529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H2    IOSTANDARD LVCMOS33 } [get_ports { JD[7] }]; #IO_L15P_T2_DQS_35 Sch=jd[7]</w:t>
      </w:r>
    </w:p>
    <w:p w14:paraId="2034343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G4    IOSTANDARD LVCMOS33 } [get_ports { JD[8] }]; #IO_L20P_T3_35 Sch=jd[8]</w:t>
      </w:r>
    </w:p>
    <w:p w14:paraId="0DC4F4E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G2    IOSTANDARD LVCMOS33 } [get_ports { JD[9] }]; #IO_L15N_T2_DQS_35 Sch=jd[9]</w:t>
      </w:r>
    </w:p>
    <w:p w14:paraId="57F34B1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F3    IOSTANDARD LVCMOS33 } [get_ports { JD[10] }]; #IO_L13N_T2_MRCC_35 Sch=jd[10]</w:t>
      </w:r>
    </w:p>
    <w:p w14:paraId="2B943B53" w14:textId="77777777" w:rsidR="0076406D" w:rsidRPr="0076406D" w:rsidRDefault="0076406D" w:rsidP="0076406D">
      <w:pPr>
        <w:ind w:firstLine="144"/>
        <w:jc w:val="both"/>
        <w:rPr>
          <w:rStyle w:val="BodyText2"/>
          <w:rFonts w:ascii="Courier New" w:hAnsi="Courier New" w:cs="Courier New"/>
          <w:iCs/>
          <w:sz w:val="14"/>
          <w:szCs w:val="14"/>
        </w:rPr>
      </w:pPr>
    </w:p>
    <w:p w14:paraId="70B498B2" w14:textId="77777777" w:rsidR="0076406D" w:rsidRPr="0076406D" w:rsidRDefault="0076406D" w:rsidP="0076406D">
      <w:pPr>
        <w:ind w:firstLine="144"/>
        <w:jc w:val="both"/>
        <w:rPr>
          <w:rStyle w:val="BodyText2"/>
          <w:rFonts w:ascii="Courier New" w:hAnsi="Courier New" w:cs="Courier New"/>
          <w:iCs/>
          <w:sz w:val="14"/>
          <w:szCs w:val="14"/>
        </w:rPr>
      </w:pPr>
    </w:p>
    <w:p w14:paraId="5B52D1A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Pmod Header JXADC</w:t>
      </w:r>
    </w:p>
    <w:p w14:paraId="13430B81" w14:textId="77777777" w:rsidR="0076406D" w:rsidRPr="0076406D" w:rsidRDefault="0076406D" w:rsidP="0076406D">
      <w:pPr>
        <w:ind w:firstLine="144"/>
        <w:jc w:val="both"/>
        <w:rPr>
          <w:rStyle w:val="BodyText2"/>
          <w:rFonts w:ascii="Courier New" w:hAnsi="Courier New" w:cs="Courier New"/>
          <w:iCs/>
          <w:sz w:val="14"/>
          <w:szCs w:val="14"/>
        </w:rPr>
      </w:pPr>
    </w:p>
    <w:p w14:paraId="0E1D210B"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14   IOSTANDARD LVDS     } [get_ports { XA_N[1] }]; #IO_L9N_T1_DQS_AD3N_15 Sch=xa_n[1]</w:t>
      </w:r>
    </w:p>
    <w:p w14:paraId="0E8959E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13   IOSTANDARD LVDS     } [get_ports { XA_P[1] }]; #IO_L9P_T1_DQS_AD3P_15 Sch=xa_p[1]</w:t>
      </w:r>
    </w:p>
    <w:p w14:paraId="464B6BA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16   IOSTANDARD LVDS     } [get_ports { XA_N[2] }]; #IO_L8N_T1_AD10N_15 Sch=xa_n[2]</w:t>
      </w:r>
    </w:p>
    <w:p w14:paraId="566ECDD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15   IOSTANDARD LVDS     } [get_ports { XA_P[2] }]; #IO_L8P_T1_AD10P_15 Sch=xa_p[2]</w:t>
      </w:r>
    </w:p>
    <w:p w14:paraId="73DBDD4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17   IOSTANDARD LVDS     } [get_ports { XA_N[3] }]; #IO_L7N_T1_AD2N_15 Sch=xa_n[3]</w:t>
      </w:r>
    </w:p>
    <w:p w14:paraId="54C5497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16   IOSTANDARD LVDS     } [get_ports { XA_P[3] }]; #IO_L7P_T1_AD2P_15 Sch=xa_p[3]</w:t>
      </w:r>
    </w:p>
    <w:p w14:paraId="2F9FE4C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18   IOSTANDARD LVDS     } [get_ports { XA_N[4] }]; #IO_L10N_T1_AD11N_15 Sch=xa_n[4]</w:t>
      </w:r>
    </w:p>
    <w:p w14:paraId="2419310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18   IOSTANDARD LVDS     } [get_ports { XA_P[4] }]; #IO_L10P_T1_AD11P_15 Sch=xa_p[4]</w:t>
      </w:r>
    </w:p>
    <w:p w14:paraId="757B18AF" w14:textId="77777777" w:rsidR="0076406D" w:rsidRPr="0076406D" w:rsidRDefault="0076406D" w:rsidP="0076406D">
      <w:pPr>
        <w:ind w:firstLine="144"/>
        <w:jc w:val="both"/>
        <w:rPr>
          <w:rStyle w:val="BodyText2"/>
          <w:rFonts w:ascii="Courier New" w:hAnsi="Courier New" w:cs="Courier New"/>
          <w:iCs/>
          <w:sz w:val="14"/>
          <w:szCs w:val="14"/>
        </w:rPr>
      </w:pPr>
    </w:p>
    <w:p w14:paraId="0E6ED96E" w14:textId="77777777" w:rsidR="0076406D" w:rsidRPr="0076406D" w:rsidRDefault="0076406D" w:rsidP="0076406D">
      <w:pPr>
        <w:ind w:firstLine="144"/>
        <w:jc w:val="both"/>
        <w:rPr>
          <w:rStyle w:val="BodyText2"/>
          <w:rFonts w:ascii="Courier New" w:hAnsi="Courier New" w:cs="Courier New"/>
          <w:iCs/>
          <w:sz w:val="14"/>
          <w:szCs w:val="14"/>
        </w:rPr>
      </w:pPr>
    </w:p>
    <w:p w14:paraId="4D97FB2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VGA Connector</w:t>
      </w:r>
    </w:p>
    <w:p w14:paraId="5A8A9E65" w14:textId="77777777" w:rsidR="0076406D" w:rsidRPr="0076406D" w:rsidRDefault="0076406D" w:rsidP="0076406D">
      <w:pPr>
        <w:ind w:firstLine="144"/>
        <w:jc w:val="both"/>
        <w:rPr>
          <w:rStyle w:val="BodyText2"/>
          <w:rFonts w:ascii="Courier New" w:hAnsi="Courier New" w:cs="Courier New"/>
          <w:iCs/>
          <w:sz w:val="14"/>
          <w:szCs w:val="14"/>
        </w:rPr>
      </w:pPr>
    </w:p>
    <w:p w14:paraId="12EB6E5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3    IOSTANDARD LVCMOS33 } [get_ports { VGA_R[0] }]; #IO_L8N_T1_AD14N_35 Sch=vga_r[0]</w:t>
      </w:r>
    </w:p>
    <w:p w14:paraId="6CF5F8A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4    IOSTANDARD LVCMOS33 } [get_ports { VGA_R[1] }]; #IO_L7N_T1_AD6N_35 Sch=vga_r[1]</w:t>
      </w:r>
    </w:p>
    <w:p w14:paraId="3350AC6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5    IOSTANDARD LVCMOS33 } [get_ports { VGA_R[2] }]; #IO_L1N_T0_AD4N_35 Sch=vga_r[2]</w:t>
      </w:r>
    </w:p>
    <w:p w14:paraId="38F1E85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4    IOSTANDARD LVCMOS33 } [get_ports { VGA_R[3] }]; #IO_L8P_T1_AD14P_35 Sch=vga_r[3]</w:t>
      </w:r>
    </w:p>
    <w:p w14:paraId="336C43E7" w14:textId="77777777" w:rsidR="0076406D" w:rsidRPr="0076406D" w:rsidRDefault="0076406D" w:rsidP="0076406D">
      <w:pPr>
        <w:ind w:firstLine="144"/>
        <w:jc w:val="both"/>
        <w:rPr>
          <w:rStyle w:val="BodyText2"/>
          <w:rFonts w:ascii="Courier New" w:hAnsi="Courier New" w:cs="Courier New"/>
          <w:iCs/>
          <w:sz w:val="14"/>
          <w:szCs w:val="14"/>
        </w:rPr>
      </w:pPr>
    </w:p>
    <w:p w14:paraId="5B75C20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6    IOSTANDARD LVCMOS33 } [get_ports { VGA_G[0] }]; #IO_L1P_T0_AD4P_35 Sch=vga_g[0]</w:t>
      </w:r>
    </w:p>
    <w:p w14:paraId="4FA1102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5    IOSTANDARD LVCMOS33 } [get_ports { VGA_G[1] }]; #IO_L3N_T0_DQS_AD5N_35 Sch=vga_g[1]</w:t>
      </w:r>
    </w:p>
    <w:p w14:paraId="70F4CBC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6    IOSTANDARD LVCMOS33 } [get_ports { VGA_G[2] }]; #IO_L2N_T0_AD12N_35 Sch=vga_g[2]</w:t>
      </w:r>
    </w:p>
    <w:p w14:paraId="7A3A92E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6    IOSTANDARD LVCMOS33 } [get_ports { VGA_G[3] }]; #IO_L3P_T0_DQS_AD5P_35 Sch=vga_g[3]</w:t>
      </w:r>
    </w:p>
    <w:p w14:paraId="34232481" w14:textId="77777777" w:rsidR="0076406D" w:rsidRPr="0076406D" w:rsidRDefault="0076406D" w:rsidP="0076406D">
      <w:pPr>
        <w:ind w:firstLine="144"/>
        <w:jc w:val="both"/>
        <w:rPr>
          <w:rStyle w:val="BodyText2"/>
          <w:rFonts w:ascii="Courier New" w:hAnsi="Courier New" w:cs="Courier New"/>
          <w:iCs/>
          <w:sz w:val="14"/>
          <w:szCs w:val="14"/>
        </w:rPr>
      </w:pPr>
    </w:p>
    <w:p w14:paraId="433C285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7    IOSTANDARD LVCMOS33 } [get_ports { VGA_B[0] }]; #IO_L2P_T0_AD12P_35 Sch=vga_b[0]</w:t>
      </w:r>
    </w:p>
    <w:p w14:paraId="75E3F29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7    IOSTANDARD LVCMOS33 } [get_ports { VGA_B[1] }]; #IO_L4N_T0_35 Sch=vga_b[1]</w:t>
      </w:r>
    </w:p>
    <w:p w14:paraId="44DE36B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7    IOSTANDARD LVCMOS33 } [get_ports { VGA_B[2] }]; #IO_L6N_T0_VREF_35 Sch=vga_b[2]</w:t>
      </w:r>
    </w:p>
    <w:p w14:paraId="1BE4E1D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8    IOSTANDARD LVCMOS33 } [get_ports { VGA_B[3] }]; #IO_L4P_T0_35 Sch=vga_b[3]</w:t>
      </w:r>
    </w:p>
    <w:p w14:paraId="36B7EDA3" w14:textId="77777777" w:rsidR="0076406D" w:rsidRPr="0076406D" w:rsidRDefault="0076406D" w:rsidP="0076406D">
      <w:pPr>
        <w:ind w:firstLine="144"/>
        <w:jc w:val="both"/>
        <w:rPr>
          <w:rStyle w:val="BodyText2"/>
          <w:rFonts w:ascii="Courier New" w:hAnsi="Courier New" w:cs="Courier New"/>
          <w:iCs/>
          <w:sz w:val="14"/>
          <w:szCs w:val="14"/>
        </w:rPr>
      </w:pPr>
    </w:p>
    <w:p w14:paraId="4924507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11   IOSTANDARD LVCMOS33 } [get_ports { VGA_HS }]; #IO_L4P_T0_15 Sch=vga_hs</w:t>
      </w:r>
    </w:p>
    <w:p w14:paraId="112FE5A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12   IOSTANDARD LVCMOS33 } [get_ports { VGA_VS }]; #IO_L3N_T0_DQS_AD1N_15 Sch=vga_vs</w:t>
      </w:r>
    </w:p>
    <w:p w14:paraId="758A449B" w14:textId="77777777" w:rsidR="0076406D" w:rsidRPr="0076406D" w:rsidRDefault="0076406D" w:rsidP="0076406D">
      <w:pPr>
        <w:ind w:firstLine="144"/>
        <w:jc w:val="both"/>
        <w:rPr>
          <w:rStyle w:val="BodyText2"/>
          <w:rFonts w:ascii="Courier New" w:hAnsi="Courier New" w:cs="Courier New"/>
          <w:iCs/>
          <w:sz w:val="14"/>
          <w:szCs w:val="14"/>
        </w:rPr>
      </w:pPr>
    </w:p>
    <w:p w14:paraId="5476E1B2" w14:textId="77777777" w:rsidR="0076406D" w:rsidRPr="0076406D" w:rsidRDefault="0076406D" w:rsidP="0076406D">
      <w:pPr>
        <w:ind w:firstLine="144"/>
        <w:jc w:val="both"/>
        <w:rPr>
          <w:rStyle w:val="BodyText2"/>
          <w:rFonts w:ascii="Courier New" w:hAnsi="Courier New" w:cs="Courier New"/>
          <w:iCs/>
          <w:sz w:val="14"/>
          <w:szCs w:val="14"/>
        </w:rPr>
      </w:pPr>
    </w:p>
    <w:p w14:paraId="6FBD5F6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Micro SD Connector</w:t>
      </w:r>
    </w:p>
    <w:p w14:paraId="4F00CD6D" w14:textId="77777777" w:rsidR="0076406D" w:rsidRPr="0076406D" w:rsidRDefault="0076406D" w:rsidP="0076406D">
      <w:pPr>
        <w:ind w:firstLine="144"/>
        <w:jc w:val="both"/>
        <w:rPr>
          <w:rStyle w:val="BodyText2"/>
          <w:rFonts w:ascii="Courier New" w:hAnsi="Courier New" w:cs="Courier New"/>
          <w:iCs/>
          <w:sz w:val="14"/>
          <w:szCs w:val="14"/>
        </w:rPr>
      </w:pPr>
    </w:p>
    <w:p w14:paraId="6CD5A9A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E2    IOSTANDARD LVCMOS33 } [get_ports { SD_RESET }]; #IO_L14P_T2_SRCC_35 Sch=sd_reset</w:t>
      </w:r>
    </w:p>
    <w:p w14:paraId="5BD9A04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1    IOSTANDARD LVCMOS33 } [get_ports { SD_CD }]; #IO_L9N_T1_DQS_AD7N_35 Sch=sd_cd</w:t>
      </w:r>
    </w:p>
    <w:p w14:paraId="46E71B3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1    IOSTANDARD LVCMOS33 } [get_ports { SD_SCK }]; #IO_L9P_T1_DQS_AD7P_35 Sch=sd_sck</w:t>
      </w:r>
    </w:p>
    <w:p w14:paraId="2B0BC8C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1    IOSTANDARD LVCMOS33 } [get_ports { SD_CMD }]; #IO_L16N_T2_35 Sch=sd_cmd</w:t>
      </w:r>
    </w:p>
    <w:p w14:paraId="7E222BD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2    IOSTANDARD LVCMOS33 } [get_ports { SD_DAT[0] }]; #IO_L16P_T2_35 Sch=sd_dat[0]</w:t>
      </w:r>
    </w:p>
    <w:p w14:paraId="7FF7F39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E1    IOSTANDARD LVCMOS33 } [get_ports { SD_DAT[1] }]; #IO_L18N_T2_35 Sch=sd_dat[1]</w:t>
      </w:r>
    </w:p>
    <w:p w14:paraId="66492C6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F1    IOSTANDARD LVCMOS33 } [get_ports { SD_DAT[2] }]; #IO_L18P_T2_35 Sch=sd_dat[2]</w:t>
      </w:r>
    </w:p>
    <w:p w14:paraId="2038E34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2    IOSTANDARD LVCMOS33 } [get_ports { SD_DAT[3] }]; #IO_L14N_T2_SRCC_35 Sch=sd_dat[3]</w:t>
      </w:r>
    </w:p>
    <w:p w14:paraId="4172EFCF" w14:textId="77777777" w:rsidR="0076406D" w:rsidRPr="0076406D" w:rsidRDefault="0076406D" w:rsidP="0076406D">
      <w:pPr>
        <w:ind w:firstLine="144"/>
        <w:jc w:val="both"/>
        <w:rPr>
          <w:rStyle w:val="BodyText2"/>
          <w:rFonts w:ascii="Courier New" w:hAnsi="Courier New" w:cs="Courier New"/>
          <w:iCs/>
          <w:sz w:val="14"/>
          <w:szCs w:val="14"/>
        </w:rPr>
      </w:pPr>
    </w:p>
    <w:p w14:paraId="71669EB4" w14:textId="77777777" w:rsidR="0076406D" w:rsidRPr="0076406D" w:rsidRDefault="0076406D" w:rsidP="0076406D">
      <w:pPr>
        <w:ind w:firstLine="144"/>
        <w:jc w:val="both"/>
        <w:rPr>
          <w:rStyle w:val="BodyText2"/>
          <w:rFonts w:ascii="Courier New" w:hAnsi="Courier New" w:cs="Courier New"/>
          <w:iCs/>
          <w:sz w:val="14"/>
          <w:szCs w:val="14"/>
        </w:rPr>
      </w:pPr>
    </w:p>
    <w:p w14:paraId="08E35CA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Accelerometer</w:t>
      </w:r>
    </w:p>
    <w:p w14:paraId="156700F0" w14:textId="77777777" w:rsidR="0076406D" w:rsidRPr="0076406D" w:rsidRDefault="0076406D" w:rsidP="0076406D">
      <w:pPr>
        <w:ind w:firstLine="144"/>
        <w:jc w:val="both"/>
        <w:rPr>
          <w:rStyle w:val="BodyText2"/>
          <w:rFonts w:ascii="Courier New" w:hAnsi="Courier New" w:cs="Courier New"/>
          <w:iCs/>
          <w:sz w:val="14"/>
          <w:szCs w:val="14"/>
        </w:rPr>
      </w:pPr>
    </w:p>
    <w:p w14:paraId="2B9BB17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lastRenderedPageBreak/>
        <w:t>#set_property -dict { PACKAGE_PIN E15   IOSTANDARD LVCMOS33 } [get_ports { ACL_MISO }]; #IO_L11P_T1_SRCC_15 Sch=acl_miso</w:t>
      </w:r>
    </w:p>
    <w:p w14:paraId="0EF4A1A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F14   IOSTANDARD LVCMOS33 } [get_ports { ACL_MOSI }]; #IO_L5N_T0_AD9N_15 Sch=acl_mosi</w:t>
      </w:r>
    </w:p>
    <w:p w14:paraId="59EAB266"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F15   IOSTANDARD LVCMOS33 } [get_ports { ACL_SCLK }]; #IO_L14P_T2_SRCC_15 Sch=acl_sclk</w:t>
      </w:r>
    </w:p>
    <w:p w14:paraId="1BCAE36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15   IOSTANDARD LVCMOS33 } [get_ports { ACL_CSN }]; #IO_L12P_T1_MRCC_15 Sch=acl_csn</w:t>
      </w:r>
    </w:p>
    <w:p w14:paraId="5181981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13   IOSTANDARD LVCMOS33 } [get_ports { ACL_INT[1] }]; #IO_L2P_T0_AD8P_15 Sch=acl_int[1]</w:t>
      </w:r>
    </w:p>
    <w:p w14:paraId="73B394D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16   IOSTANDARD LVCMOS33 } [get_ports { ACL_INT[2] }]; #IO_L20P_T3_A20_15 Sch=acl_int[2]</w:t>
      </w:r>
    </w:p>
    <w:p w14:paraId="4B6320E7" w14:textId="77777777" w:rsidR="0076406D" w:rsidRPr="0076406D" w:rsidRDefault="0076406D" w:rsidP="0076406D">
      <w:pPr>
        <w:ind w:firstLine="144"/>
        <w:jc w:val="both"/>
        <w:rPr>
          <w:rStyle w:val="BodyText2"/>
          <w:rFonts w:ascii="Courier New" w:hAnsi="Courier New" w:cs="Courier New"/>
          <w:iCs/>
          <w:sz w:val="14"/>
          <w:szCs w:val="14"/>
        </w:rPr>
      </w:pPr>
    </w:p>
    <w:p w14:paraId="34F21B5B" w14:textId="77777777" w:rsidR="0076406D" w:rsidRPr="0076406D" w:rsidRDefault="0076406D" w:rsidP="0076406D">
      <w:pPr>
        <w:ind w:firstLine="144"/>
        <w:jc w:val="both"/>
        <w:rPr>
          <w:rStyle w:val="BodyText2"/>
          <w:rFonts w:ascii="Courier New" w:hAnsi="Courier New" w:cs="Courier New"/>
          <w:iCs/>
          <w:sz w:val="14"/>
          <w:szCs w:val="14"/>
        </w:rPr>
      </w:pPr>
    </w:p>
    <w:p w14:paraId="471038F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Temperature Sensor</w:t>
      </w:r>
    </w:p>
    <w:p w14:paraId="546548F2" w14:textId="77777777" w:rsidR="0076406D" w:rsidRPr="0076406D" w:rsidRDefault="0076406D" w:rsidP="0076406D">
      <w:pPr>
        <w:ind w:firstLine="144"/>
        <w:jc w:val="both"/>
        <w:rPr>
          <w:rStyle w:val="BodyText2"/>
          <w:rFonts w:ascii="Courier New" w:hAnsi="Courier New" w:cs="Courier New"/>
          <w:iCs/>
          <w:sz w:val="14"/>
          <w:szCs w:val="14"/>
        </w:rPr>
      </w:pPr>
    </w:p>
    <w:p w14:paraId="4CAC4C1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14   IOSTANDARD LVCMOS33 } [get_ports { TMP_SCL }]; #IO_L1N_T0_AD0N_15 Sch=tmp_scl</w:t>
      </w:r>
    </w:p>
    <w:p w14:paraId="08F123C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15   IOSTANDARD LVCMOS33 } [get_ports { TMP_SDA }]; #IO_L12N_T1_MRCC_15 Sch=tmp_sda</w:t>
      </w:r>
    </w:p>
    <w:p w14:paraId="25F6F71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13   IOSTANDARD LVCMOS33 } [get_ports { TMP_INT }]; #IO_L6N_T0_VREF_15 Sch=tmp_int</w:t>
      </w:r>
    </w:p>
    <w:p w14:paraId="0E73019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14   IOSTANDARD LVCMOS33 } [get_ports { TMP_CT }]; #IO_L2N_T0_AD8N_15 Sch=tmp_ct</w:t>
      </w:r>
    </w:p>
    <w:p w14:paraId="6D116AA0" w14:textId="77777777" w:rsidR="0076406D" w:rsidRPr="0076406D" w:rsidRDefault="0076406D" w:rsidP="0076406D">
      <w:pPr>
        <w:ind w:firstLine="144"/>
        <w:jc w:val="both"/>
        <w:rPr>
          <w:rStyle w:val="BodyText2"/>
          <w:rFonts w:ascii="Courier New" w:hAnsi="Courier New" w:cs="Courier New"/>
          <w:iCs/>
          <w:sz w:val="14"/>
          <w:szCs w:val="14"/>
        </w:rPr>
      </w:pPr>
    </w:p>
    <w:p w14:paraId="50347BB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Omnidirectional Microphone</w:t>
      </w:r>
    </w:p>
    <w:p w14:paraId="087B754D" w14:textId="77777777" w:rsidR="0076406D" w:rsidRPr="0076406D" w:rsidRDefault="0076406D" w:rsidP="0076406D">
      <w:pPr>
        <w:ind w:firstLine="144"/>
        <w:jc w:val="both"/>
        <w:rPr>
          <w:rStyle w:val="BodyText2"/>
          <w:rFonts w:ascii="Courier New" w:hAnsi="Courier New" w:cs="Courier New"/>
          <w:iCs/>
          <w:sz w:val="14"/>
          <w:szCs w:val="14"/>
        </w:rPr>
      </w:pPr>
    </w:p>
    <w:p w14:paraId="034FBF9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J5    IOSTANDARD LVCMOS33 } [get_ports { M_CLK }]; #IO_25_35 Sch=m_clk</w:t>
      </w:r>
    </w:p>
    <w:p w14:paraId="25753183"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H5    IOSTANDARD LVCMOS33 } [get_ports { M_DATA }]; #IO_L24N_T3_35 Sch=m_data</w:t>
      </w:r>
    </w:p>
    <w:p w14:paraId="1BF9308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F5    IOSTANDARD LVCMOS33 } [get_ports { M_LRSEL }]; #IO_0_35 Sch=m_lrsel</w:t>
      </w:r>
    </w:p>
    <w:p w14:paraId="41C795E4" w14:textId="77777777" w:rsidR="0076406D" w:rsidRPr="0076406D" w:rsidRDefault="0076406D" w:rsidP="0076406D">
      <w:pPr>
        <w:ind w:firstLine="144"/>
        <w:jc w:val="both"/>
        <w:rPr>
          <w:rStyle w:val="BodyText2"/>
          <w:rFonts w:ascii="Courier New" w:hAnsi="Courier New" w:cs="Courier New"/>
          <w:iCs/>
          <w:sz w:val="14"/>
          <w:szCs w:val="14"/>
        </w:rPr>
      </w:pPr>
    </w:p>
    <w:p w14:paraId="20CE266B" w14:textId="77777777" w:rsidR="0076406D" w:rsidRPr="0076406D" w:rsidRDefault="0076406D" w:rsidP="0076406D">
      <w:pPr>
        <w:ind w:firstLine="144"/>
        <w:jc w:val="both"/>
        <w:rPr>
          <w:rStyle w:val="BodyText2"/>
          <w:rFonts w:ascii="Courier New" w:hAnsi="Courier New" w:cs="Courier New"/>
          <w:iCs/>
          <w:sz w:val="14"/>
          <w:szCs w:val="14"/>
        </w:rPr>
      </w:pPr>
    </w:p>
    <w:p w14:paraId="1FA4A18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PWM Audio Amplifier</w:t>
      </w:r>
    </w:p>
    <w:p w14:paraId="09D4820C" w14:textId="77777777" w:rsidR="0076406D" w:rsidRPr="0076406D" w:rsidRDefault="0076406D" w:rsidP="0076406D">
      <w:pPr>
        <w:ind w:firstLine="144"/>
        <w:jc w:val="both"/>
        <w:rPr>
          <w:rStyle w:val="BodyText2"/>
          <w:rFonts w:ascii="Courier New" w:hAnsi="Courier New" w:cs="Courier New"/>
          <w:iCs/>
          <w:sz w:val="14"/>
          <w:szCs w:val="14"/>
        </w:rPr>
      </w:pPr>
    </w:p>
    <w:p w14:paraId="388DB1F8"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11   IOSTANDARD LVCMOS33 } [get_ports { AUD_PWM }]; #IO_L4N_T0_15 Sch=aud_pwm</w:t>
      </w:r>
    </w:p>
    <w:p w14:paraId="2EF145F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12   IOSTANDARD LVCMOS33 } [get_ports { AUD_SD }]; #IO_L6P_T0_15 Sch=aud_sd</w:t>
      </w:r>
    </w:p>
    <w:p w14:paraId="79170560" w14:textId="77777777" w:rsidR="0076406D" w:rsidRPr="0076406D" w:rsidRDefault="0076406D" w:rsidP="0076406D">
      <w:pPr>
        <w:ind w:firstLine="144"/>
        <w:jc w:val="both"/>
        <w:rPr>
          <w:rStyle w:val="BodyText2"/>
          <w:rFonts w:ascii="Courier New" w:hAnsi="Courier New" w:cs="Courier New"/>
          <w:iCs/>
          <w:sz w:val="14"/>
          <w:szCs w:val="14"/>
        </w:rPr>
      </w:pPr>
    </w:p>
    <w:p w14:paraId="0336277E" w14:textId="77777777" w:rsidR="0076406D" w:rsidRPr="0076406D" w:rsidRDefault="0076406D" w:rsidP="0076406D">
      <w:pPr>
        <w:ind w:firstLine="144"/>
        <w:jc w:val="both"/>
        <w:rPr>
          <w:rStyle w:val="BodyText2"/>
          <w:rFonts w:ascii="Courier New" w:hAnsi="Courier New" w:cs="Courier New"/>
          <w:iCs/>
          <w:sz w:val="14"/>
          <w:szCs w:val="14"/>
        </w:rPr>
      </w:pPr>
    </w:p>
    <w:p w14:paraId="4F95CAB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USB-RS232 Interface</w:t>
      </w:r>
    </w:p>
    <w:p w14:paraId="408F96D2" w14:textId="77777777" w:rsidR="0076406D" w:rsidRPr="0076406D" w:rsidRDefault="0076406D" w:rsidP="0076406D">
      <w:pPr>
        <w:ind w:firstLine="144"/>
        <w:jc w:val="both"/>
        <w:rPr>
          <w:rStyle w:val="BodyText2"/>
          <w:rFonts w:ascii="Courier New" w:hAnsi="Courier New" w:cs="Courier New"/>
          <w:iCs/>
          <w:sz w:val="14"/>
          <w:szCs w:val="14"/>
        </w:rPr>
      </w:pPr>
    </w:p>
    <w:p w14:paraId="5F99BED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4    IOSTANDARD LVCMOS33 } [get_ports { UART_TXD_IN }]; #IO_L7P_T1_AD6P_35 Sch=uart_txd_in</w:t>
      </w:r>
    </w:p>
    <w:p w14:paraId="283A5189"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4    IOSTANDARD LVCMOS33 } [get_ports { UART_RXD_OUT }]; #IO_L11N_T1_SRCC_35 Sch=uart_rxd_out</w:t>
      </w:r>
    </w:p>
    <w:p w14:paraId="6056C70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3    IOSTANDARD LVCMOS33 } [get_ports { UART_CTS }]; #IO_L12N_T1_MRCC_35 Sch=uart_cts</w:t>
      </w:r>
    </w:p>
    <w:p w14:paraId="7C1EB567"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E5    IOSTANDARD LVCMOS33 } [get_ports { UART_RTS }]; #IO_L5N_T0_AD13N_35 Sch=uart_rts</w:t>
      </w:r>
    </w:p>
    <w:p w14:paraId="41222A67" w14:textId="77777777" w:rsidR="0076406D" w:rsidRPr="0076406D" w:rsidRDefault="0076406D" w:rsidP="0076406D">
      <w:pPr>
        <w:ind w:firstLine="144"/>
        <w:jc w:val="both"/>
        <w:rPr>
          <w:rStyle w:val="BodyText2"/>
          <w:rFonts w:ascii="Courier New" w:hAnsi="Courier New" w:cs="Courier New"/>
          <w:iCs/>
          <w:sz w:val="14"/>
          <w:szCs w:val="14"/>
        </w:rPr>
      </w:pPr>
    </w:p>
    <w:p w14:paraId="56C1802B"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USB HID (PS/2)</w:t>
      </w:r>
    </w:p>
    <w:p w14:paraId="585EC7CA" w14:textId="77777777" w:rsidR="0076406D" w:rsidRPr="0076406D" w:rsidRDefault="0076406D" w:rsidP="0076406D">
      <w:pPr>
        <w:ind w:firstLine="144"/>
        <w:jc w:val="both"/>
        <w:rPr>
          <w:rStyle w:val="BodyText2"/>
          <w:rFonts w:ascii="Courier New" w:hAnsi="Courier New" w:cs="Courier New"/>
          <w:iCs/>
          <w:sz w:val="14"/>
          <w:szCs w:val="14"/>
        </w:rPr>
      </w:pPr>
    </w:p>
    <w:p w14:paraId="472365E0"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F4    IOSTANDARD LVCMOS33 } [get_ports { PS2_CLK }]; #IO_L13P_T2_MRCC_35 Sch=ps2_clk</w:t>
      </w:r>
    </w:p>
    <w:p w14:paraId="340825E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2    IOSTANDARD LVCMOS33 } [get_ports { PS2_DATA }]; #IO_L10N_T1_AD15N_35 Sch=ps2_data</w:t>
      </w:r>
    </w:p>
    <w:p w14:paraId="37A20AF8" w14:textId="77777777" w:rsidR="0076406D" w:rsidRPr="0076406D" w:rsidRDefault="0076406D" w:rsidP="0076406D">
      <w:pPr>
        <w:ind w:firstLine="144"/>
        <w:jc w:val="both"/>
        <w:rPr>
          <w:rStyle w:val="BodyText2"/>
          <w:rFonts w:ascii="Courier New" w:hAnsi="Courier New" w:cs="Courier New"/>
          <w:iCs/>
          <w:sz w:val="14"/>
          <w:szCs w:val="14"/>
        </w:rPr>
      </w:pPr>
    </w:p>
    <w:p w14:paraId="5E8BAAF4" w14:textId="77777777" w:rsidR="0076406D" w:rsidRPr="0076406D" w:rsidRDefault="0076406D" w:rsidP="0076406D">
      <w:pPr>
        <w:ind w:firstLine="144"/>
        <w:jc w:val="both"/>
        <w:rPr>
          <w:rStyle w:val="BodyText2"/>
          <w:rFonts w:ascii="Courier New" w:hAnsi="Courier New" w:cs="Courier New"/>
          <w:iCs/>
          <w:sz w:val="14"/>
          <w:szCs w:val="14"/>
        </w:rPr>
      </w:pPr>
    </w:p>
    <w:p w14:paraId="2F2A2AD5"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MSC Ethernet PHY</w:t>
      </w:r>
    </w:p>
    <w:p w14:paraId="7FB9FF32" w14:textId="77777777" w:rsidR="0076406D" w:rsidRPr="0076406D" w:rsidRDefault="0076406D" w:rsidP="0076406D">
      <w:pPr>
        <w:ind w:firstLine="144"/>
        <w:jc w:val="both"/>
        <w:rPr>
          <w:rStyle w:val="BodyText2"/>
          <w:rFonts w:ascii="Courier New" w:hAnsi="Courier New" w:cs="Courier New"/>
          <w:iCs/>
          <w:sz w:val="14"/>
          <w:szCs w:val="14"/>
        </w:rPr>
      </w:pPr>
    </w:p>
    <w:p w14:paraId="1D802EDB"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9    IOSTANDARD LVCMOS33 } [get_ports { ETH_MDC }]; #IO_L11P_T1_SRCC_16 Sch=eth_mdc</w:t>
      </w:r>
    </w:p>
    <w:p w14:paraId="59924D9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9    IOSTANDARD LVCMOS33 } [get_ports { ETH_MDIO }]; #IO_L14N_T2_SRCC_16 Sch=eth_mdio</w:t>
      </w:r>
    </w:p>
    <w:p w14:paraId="5CB879D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3    IOSTANDARD LVCMOS33 } [get_ports { ETH_RSTN }]; #IO_L10P_T1_AD15P_35 Sch=eth_rstn</w:t>
      </w:r>
    </w:p>
    <w:p w14:paraId="2C2820D4"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9    IOSTANDARD LVCMOS33 } [get_ports { ETH_CRSDV }]; #IO_L6N_T0_VREF_16 Sch=eth_crsdv</w:t>
      </w:r>
    </w:p>
    <w:p w14:paraId="1A801D1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10   IOSTANDARD LVCMOS33 } [get_ports { ETH_RXERR }]; #IO_L13N_T2_MRCC_16 Sch=eth_rxerr</w:t>
      </w:r>
    </w:p>
    <w:p w14:paraId="3FE7C38F"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C11   IOSTANDARD LVCMOS33 } [get_ports { ETH_RXD[0] }]; #IO_L13P_T2_MRCC_16 Sch=eth_rxd[0]</w:t>
      </w:r>
    </w:p>
    <w:p w14:paraId="3946092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10   IOSTANDARD LVCMOS33 } [get_ports { ETH_RXD[1] }]; #IO_L19N_T3_VREF_16 Sch=eth_rxd[1]</w:t>
      </w:r>
    </w:p>
    <w:p w14:paraId="4ED9426E"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9    IOSTANDARD LVCMOS33 } [get_ports { ETH_TXEN }]; #IO_L11N_T1_SRCC_16 Sch=eth_txen</w:t>
      </w:r>
    </w:p>
    <w:p w14:paraId="7FD6511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10   IOSTANDARD LVCMOS33 } [get_ports { ETH_TXD[0] }]; #IO_L14P_T2_SRCC_16 Sch=eth_txd[0]</w:t>
      </w:r>
    </w:p>
    <w:p w14:paraId="5BF11AF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A8    IOSTANDARD LVCMOS33 } [get_ports { ETH_TXD[1] }]; #IO_L12N_T1_MRCC_16 Sch=eth_txd[1]</w:t>
      </w:r>
    </w:p>
    <w:p w14:paraId="4BA3960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D5    IOSTANDARD LVCMOS33 } [get_ports { ETH_REFCLK }]; #IO_L11P_T1_SRCC_35 Sch=eth_refclk</w:t>
      </w:r>
    </w:p>
    <w:p w14:paraId="5DC025EC"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B8    IOSTANDARD LVCMOS33 } [get_ports { ETH_INTN }]; #IO_L12P_T1_MRCC_16 Sch=eth_intn</w:t>
      </w:r>
    </w:p>
    <w:p w14:paraId="2F7BA73A" w14:textId="77777777" w:rsidR="0076406D" w:rsidRPr="0076406D" w:rsidRDefault="0076406D" w:rsidP="0076406D">
      <w:pPr>
        <w:ind w:firstLine="144"/>
        <w:jc w:val="both"/>
        <w:rPr>
          <w:rStyle w:val="BodyText2"/>
          <w:rFonts w:ascii="Courier New" w:hAnsi="Courier New" w:cs="Courier New"/>
          <w:iCs/>
          <w:sz w:val="14"/>
          <w:szCs w:val="14"/>
        </w:rPr>
      </w:pPr>
    </w:p>
    <w:p w14:paraId="35CB2367" w14:textId="77777777" w:rsidR="0076406D" w:rsidRPr="0076406D" w:rsidRDefault="0076406D" w:rsidP="0076406D">
      <w:pPr>
        <w:ind w:firstLine="144"/>
        <w:jc w:val="both"/>
        <w:rPr>
          <w:rStyle w:val="BodyText2"/>
          <w:rFonts w:ascii="Courier New" w:hAnsi="Courier New" w:cs="Courier New"/>
          <w:iCs/>
          <w:sz w:val="14"/>
          <w:szCs w:val="14"/>
        </w:rPr>
      </w:pPr>
    </w:p>
    <w:p w14:paraId="4D19FD42"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Quad SPI Flash</w:t>
      </w:r>
    </w:p>
    <w:p w14:paraId="7915BAD1" w14:textId="77777777" w:rsidR="0076406D" w:rsidRPr="0076406D" w:rsidRDefault="0076406D" w:rsidP="0076406D">
      <w:pPr>
        <w:ind w:firstLine="144"/>
        <w:jc w:val="both"/>
        <w:rPr>
          <w:rStyle w:val="BodyText2"/>
          <w:rFonts w:ascii="Courier New" w:hAnsi="Courier New" w:cs="Courier New"/>
          <w:iCs/>
          <w:sz w:val="14"/>
          <w:szCs w:val="14"/>
        </w:rPr>
      </w:pPr>
    </w:p>
    <w:p w14:paraId="51ACEF1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K17   IOSTANDARD LVCMOS33 } [get_ports { QSPI_DQ[0] }]; #IO_L1P_T0_D00_MOSI_14 Sch=qspi_dq[0]</w:t>
      </w:r>
    </w:p>
    <w:p w14:paraId="725C44DA"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K18   IOSTANDARD LVCMOS33 } [get_ports { QSPI_DQ[1] }]; #IO_L1N_T0_D01_DIN_14 Sch=qspi_dq[1]</w:t>
      </w:r>
    </w:p>
    <w:p w14:paraId="58CA4BB1"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L14   IOSTANDARD LVCMOS33 } [get_ports { QSPI_DQ[2] }]; #IO_L2P_T0_D02_14 Sch=qspi_dq[2]</w:t>
      </w:r>
    </w:p>
    <w:p w14:paraId="63C69FBD" w14:textId="77777777" w:rsidR="0076406D" w:rsidRPr="0076406D" w:rsidRDefault="0076406D" w:rsidP="0076406D">
      <w:pPr>
        <w:ind w:firstLine="144"/>
        <w:jc w:val="both"/>
        <w:rPr>
          <w:rStyle w:val="BodyText2"/>
          <w:rFonts w:ascii="Courier New" w:hAnsi="Courier New" w:cs="Courier New"/>
          <w:iCs/>
          <w:sz w:val="14"/>
          <w:szCs w:val="14"/>
        </w:rPr>
      </w:pPr>
      <w:r w:rsidRPr="0076406D">
        <w:rPr>
          <w:rStyle w:val="BodyText2"/>
          <w:rFonts w:ascii="Courier New" w:hAnsi="Courier New" w:cs="Courier New"/>
          <w:iCs/>
          <w:sz w:val="14"/>
          <w:szCs w:val="14"/>
        </w:rPr>
        <w:t>#set_property -dict { PACKAGE_PIN M14   IOSTANDARD LVCMOS33 } [get_ports { QSPI_DQ[3] }]; #IO_L2N_T0_D03_14 Sch=qspi_dq[3]</w:t>
      </w:r>
    </w:p>
    <w:p w14:paraId="5505FAEC" w14:textId="55EAF8B7" w:rsidR="007D0887" w:rsidRPr="00692AA9" w:rsidRDefault="0076406D" w:rsidP="0076406D">
      <w:pPr>
        <w:ind w:firstLine="144"/>
        <w:jc w:val="both"/>
        <w:rPr>
          <w:rStyle w:val="BodyText2"/>
          <w:rFonts w:ascii="Courier New" w:hAnsi="Courier New" w:cs="Courier New"/>
          <w:sz w:val="14"/>
          <w:szCs w:val="14"/>
        </w:rPr>
      </w:pPr>
      <w:r w:rsidRPr="0076406D">
        <w:rPr>
          <w:rStyle w:val="BodyText2"/>
          <w:rFonts w:ascii="Courier New" w:hAnsi="Courier New" w:cs="Courier New"/>
          <w:iCs/>
          <w:sz w:val="14"/>
          <w:szCs w:val="14"/>
        </w:rPr>
        <w:t>#set_property -dict { PACKAGE_PIN L13   IOSTANDARD LVCMOS33 } [get_ports { QSPI_CSN }]; #IO_L6P_T0_FCS_B_14 Sch=qspi_csn</w:t>
      </w:r>
    </w:p>
    <w:sectPr w:rsidR="007D0887" w:rsidRPr="00692AA9" w:rsidSect="00D60B0D">
      <w:headerReference w:type="default" r:id="rId15"/>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CA37EB" w14:textId="77777777" w:rsidR="00302CCD" w:rsidRDefault="00302CCD">
      <w:r>
        <w:separator/>
      </w:r>
    </w:p>
  </w:endnote>
  <w:endnote w:type="continuationSeparator" w:id="0">
    <w:p w14:paraId="09770509" w14:textId="77777777" w:rsidR="00302CCD" w:rsidRDefault="00302C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E311DF" w14:textId="77777777" w:rsidR="00302CCD" w:rsidRDefault="00302CCD"/>
  </w:footnote>
  <w:footnote w:type="continuationSeparator" w:id="0">
    <w:p w14:paraId="51F7BDB6" w14:textId="77777777" w:rsidR="00302CCD" w:rsidRDefault="00302C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374CB" w14:textId="77777777" w:rsidR="00302CCD" w:rsidRPr="00D0392E" w:rsidRDefault="00302CCD">
    <w:pPr>
      <w:framePr w:wrap="auto" w:vAnchor="text" w:hAnchor="margin" w:xAlign="right" w:y="1"/>
      <w:rPr>
        <w:rFonts w:ascii="Georgia" w:hAnsi="Georgia"/>
        <w:sz w:val="18"/>
        <w:szCs w:val="18"/>
      </w:rPr>
    </w:pPr>
    <w:r w:rsidRPr="00D0392E">
      <w:rPr>
        <w:rFonts w:ascii="Georgia" w:hAnsi="Georgia"/>
        <w:sz w:val="18"/>
        <w:szCs w:val="18"/>
      </w:rPr>
      <w:fldChar w:fldCharType="begin"/>
    </w:r>
    <w:r w:rsidRPr="00D0392E">
      <w:rPr>
        <w:rFonts w:ascii="Georgia" w:hAnsi="Georgia"/>
        <w:sz w:val="18"/>
        <w:szCs w:val="18"/>
      </w:rPr>
      <w:instrText xml:space="preserve">PAGE  </w:instrText>
    </w:r>
    <w:r w:rsidRPr="00D0392E">
      <w:rPr>
        <w:rFonts w:ascii="Georgia" w:hAnsi="Georgia"/>
        <w:sz w:val="18"/>
        <w:szCs w:val="18"/>
      </w:rPr>
      <w:fldChar w:fldCharType="separate"/>
    </w:r>
    <w:r w:rsidRPr="00D0392E">
      <w:rPr>
        <w:rFonts w:ascii="Georgia" w:hAnsi="Georgia"/>
        <w:noProof/>
        <w:sz w:val="18"/>
        <w:szCs w:val="18"/>
      </w:rPr>
      <w:t>1</w:t>
    </w:r>
    <w:r w:rsidRPr="00D0392E">
      <w:rPr>
        <w:rFonts w:ascii="Georgia" w:hAnsi="Georgia"/>
        <w:sz w:val="18"/>
        <w:szCs w:val="18"/>
      </w:rPr>
      <w:fldChar w:fldCharType="end"/>
    </w:r>
  </w:p>
  <w:p w14:paraId="4D244086" w14:textId="5FA8E86D" w:rsidR="00302CCD" w:rsidRPr="00D0392E" w:rsidRDefault="00302CCD" w:rsidP="00822958">
    <w:pPr>
      <w:ind w:right="360"/>
      <w:jc w:val="center"/>
      <w:rPr>
        <w:rFonts w:ascii="Georgia" w:hAnsi="Georgia"/>
        <w:sz w:val="18"/>
        <w:szCs w:val="18"/>
      </w:rPr>
    </w:pPr>
    <w:r>
      <w:rPr>
        <w:rFonts w:ascii="Georgia" w:hAnsi="Georgia"/>
        <w:sz w:val="18"/>
        <w:szCs w:val="18"/>
      </w:rPr>
      <w:t>Lab 3</w:t>
    </w:r>
    <w:r w:rsidRPr="00D0392E">
      <w:rPr>
        <w:rFonts w:ascii="Georgia" w:hAnsi="Georgia"/>
        <w:sz w:val="18"/>
        <w:szCs w:val="18"/>
      </w:rPr>
      <w:t xml:space="preserve"> – ECE</w:t>
    </w:r>
    <w:r>
      <w:rPr>
        <w:rFonts w:ascii="Georgia" w:hAnsi="Georgia"/>
        <w:sz w:val="18"/>
        <w:szCs w:val="18"/>
      </w:rPr>
      <w:t>/EN</w:t>
    </w:r>
    <w:r w:rsidRPr="001568C2">
      <w:rPr>
        <w:rFonts w:ascii="Georgia" w:hAnsi="Georgia"/>
        <w:sz w:val="18"/>
        <w:szCs w:val="18"/>
      </w:rPr>
      <w:t>EN.525.642.82.SP20</w:t>
    </w:r>
    <w:r w:rsidRPr="00D0392E">
      <w:rPr>
        <w:rFonts w:ascii="Georgia" w:hAnsi="Georgia"/>
        <w:sz w:val="18"/>
        <w:szCs w:val="18"/>
      </w:rPr>
      <w:t xml:space="preserve">, PROF. </w:t>
    </w:r>
    <w:r>
      <w:rPr>
        <w:rFonts w:ascii="Georgia" w:hAnsi="Georgia"/>
        <w:sz w:val="18"/>
        <w:szCs w:val="18"/>
      </w:rPr>
      <w:t>RAMSEY HOURANI and PROF. KEITH NEWLANDER</w:t>
    </w:r>
  </w:p>
  <w:p w14:paraId="02CC380A" w14:textId="77777777" w:rsidR="00302CCD" w:rsidRPr="00D0392E" w:rsidRDefault="00302CCD">
    <w:pPr>
      <w:ind w:right="360"/>
      <w:rPr>
        <w:rFonts w:ascii="Georgia" w:hAnsi="Georgia"/>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95368BD"/>
    <w:multiLevelType w:val="hybridMultilevel"/>
    <w:tmpl w:val="F44E01E2"/>
    <w:lvl w:ilvl="0" w:tplc="04090001">
      <w:start w:val="1"/>
      <w:numFmt w:val="bullet"/>
      <w:lvlText w:val=""/>
      <w:lvlJc w:val="left"/>
      <w:pPr>
        <w:ind w:left="922" w:hanging="360"/>
      </w:pPr>
      <w:rPr>
        <w:rFonts w:ascii="Symbol" w:hAnsi="Symbol"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13"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5"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6"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7"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8"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20"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1"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6"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7"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7"/>
  </w:num>
  <w:num w:numId="3">
    <w:abstractNumId w:val="17"/>
    <w:lvlOverride w:ilvl="0">
      <w:lvl w:ilvl="0">
        <w:start w:val="1"/>
        <w:numFmt w:val="decimal"/>
        <w:lvlText w:val="%1."/>
        <w:legacy w:legacy="1" w:legacySpace="0" w:legacyIndent="360"/>
        <w:lvlJc w:val="left"/>
        <w:pPr>
          <w:ind w:left="360" w:hanging="360"/>
        </w:pPr>
      </w:lvl>
    </w:lvlOverride>
  </w:num>
  <w:num w:numId="4">
    <w:abstractNumId w:val="17"/>
    <w:lvlOverride w:ilvl="0">
      <w:lvl w:ilvl="0">
        <w:start w:val="1"/>
        <w:numFmt w:val="decimal"/>
        <w:lvlText w:val="%1."/>
        <w:legacy w:legacy="1" w:legacySpace="0" w:legacyIndent="360"/>
        <w:lvlJc w:val="left"/>
        <w:pPr>
          <w:ind w:left="360" w:hanging="360"/>
        </w:pPr>
      </w:lvl>
    </w:lvlOverride>
  </w:num>
  <w:num w:numId="5">
    <w:abstractNumId w:val="17"/>
    <w:lvlOverride w:ilvl="0">
      <w:lvl w:ilvl="0">
        <w:start w:val="1"/>
        <w:numFmt w:val="decimal"/>
        <w:lvlText w:val="%1."/>
        <w:legacy w:legacy="1" w:legacySpace="0" w:legacyIndent="360"/>
        <w:lvlJc w:val="left"/>
        <w:pPr>
          <w:ind w:left="360" w:hanging="360"/>
        </w:pPr>
      </w:lvl>
    </w:lvlOverride>
  </w:num>
  <w:num w:numId="6">
    <w:abstractNumId w:val="22"/>
  </w:num>
  <w:num w:numId="7">
    <w:abstractNumId w:val="22"/>
    <w:lvlOverride w:ilvl="0">
      <w:lvl w:ilvl="0">
        <w:start w:val="1"/>
        <w:numFmt w:val="decimal"/>
        <w:lvlText w:val="%1."/>
        <w:legacy w:legacy="1" w:legacySpace="0" w:legacyIndent="360"/>
        <w:lvlJc w:val="left"/>
        <w:pPr>
          <w:ind w:left="360" w:hanging="360"/>
        </w:pPr>
      </w:lvl>
    </w:lvlOverride>
  </w:num>
  <w:num w:numId="8">
    <w:abstractNumId w:val="22"/>
    <w:lvlOverride w:ilvl="0">
      <w:lvl w:ilvl="0">
        <w:start w:val="1"/>
        <w:numFmt w:val="decimal"/>
        <w:lvlText w:val="%1."/>
        <w:legacy w:legacy="1" w:legacySpace="0" w:legacyIndent="360"/>
        <w:lvlJc w:val="left"/>
        <w:pPr>
          <w:ind w:left="360" w:hanging="360"/>
        </w:pPr>
      </w:lvl>
    </w:lvlOverride>
  </w:num>
  <w:num w:numId="9">
    <w:abstractNumId w:val="22"/>
    <w:lvlOverride w:ilvl="0">
      <w:lvl w:ilvl="0">
        <w:start w:val="1"/>
        <w:numFmt w:val="decimal"/>
        <w:lvlText w:val="%1."/>
        <w:legacy w:legacy="1" w:legacySpace="0" w:legacyIndent="360"/>
        <w:lvlJc w:val="left"/>
        <w:pPr>
          <w:ind w:left="360" w:hanging="360"/>
        </w:pPr>
      </w:lvl>
    </w:lvlOverride>
  </w:num>
  <w:num w:numId="10">
    <w:abstractNumId w:val="22"/>
    <w:lvlOverride w:ilvl="0">
      <w:lvl w:ilvl="0">
        <w:start w:val="1"/>
        <w:numFmt w:val="decimal"/>
        <w:lvlText w:val="%1."/>
        <w:legacy w:legacy="1" w:legacySpace="0" w:legacyIndent="360"/>
        <w:lvlJc w:val="left"/>
        <w:pPr>
          <w:ind w:left="360" w:hanging="360"/>
        </w:pPr>
      </w:lvl>
    </w:lvlOverride>
  </w:num>
  <w:num w:numId="11">
    <w:abstractNumId w:val="22"/>
    <w:lvlOverride w:ilvl="0">
      <w:lvl w:ilvl="0">
        <w:start w:val="1"/>
        <w:numFmt w:val="decimal"/>
        <w:lvlText w:val="%1."/>
        <w:legacy w:legacy="1" w:legacySpace="0" w:legacyIndent="360"/>
        <w:lvlJc w:val="left"/>
        <w:pPr>
          <w:ind w:left="360" w:hanging="360"/>
        </w:pPr>
      </w:lvl>
    </w:lvlOverride>
  </w:num>
  <w:num w:numId="12">
    <w:abstractNumId w:val="19"/>
  </w:num>
  <w:num w:numId="13">
    <w:abstractNumId w:val="14"/>
  </w:num>
  <w:num w:numId="14">
    <w:abstractNumId w:val="25"/>
  </w:num>
  <w:num w:numId="15">
    <w:abstractNumId w:val="24"/>
  </w:num>
  <w:num w:numId="16">
    <w:abstractNumId w:val="31"/>
  </w:num>
  <w:num w:numId="17">
    <w:abstractNumId w:val="16"/>
  </w:num>
  <w:num w:numId="18">
    <w:abstractNumId w:val="15"/>
  </w:num>
  <w:num w:numId="19">
    <w:abstractNumId w:val="26"/>
  </w:num>
  <w:num w:numId="20">
    <w:abstractNumId w:val="20"/>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9"/>
  </w:num>
  <w:num w:numId="24">
    <w:abstractNumId w:val="23"/>
  </w:num>
  <w:num w:numId="25">
    <w:abstractNumId w:val="28"/>
  </w:num>
  <w:num w:numId="26">
    <w:abstractNumId w:val="13"/>
  </w:num>
  <w:num w:numId="27">
    <w:abstractNumId w:val="27"/>
  </w:num>
  <w:num w:numId="28">
    <w:abstractNumId w:val="18"/>
  </w:num>
  <w:num w:numId="29">
    <w:abstractNumId w:val="21"/>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4B45"/>
    <w:rsid w:val="0001128C"/>
    <w:rsid w:val="00020EB5"/>
    <w:rsid w:val="00021711"/>
    <w:rsid w:val="000366A9"/>
    <w:rsid w:val="00042E13"/>
    <w:rsid w:val="0007281A"/>
    <w:rsid w:val="000872D2"/>
    <w:rsid w:val="000A0C2F"/>
    <w:rsid w:val="000A168B"/>
    <w:rsid w:val="000C63DC"/>
    <w:rsid w:val="000D2BDE"/>
    <w:rsid w:val="000E7899"/>
    <w:rsid w:val="000F5C2B"/>
    <w:rsid w:val="00104BB0"/>
    <w:rsid w:val="0010641F"/>
    <w:rsid w:val="0010794E"/>
    <w:rsid w:val="00113F26"/>
    <w:rsid w:val="00116EC7"/>
    <w:rsid w:val="0013354F"/>
    <w:rsid w:val="00140325"/>
    <w:rsid w:val="00141BB3"/>
    <w:rsid w:val="0014255D"/>
    <w:rsid w:val="0014370C"/>
    <w:rsid w:val="00143F2E"/>
    <w:rsid w:val="00144E72"/>
    <w:rsid w:val="00154529"/>
    <w:rsid w:val="001548B8"/>
    <w:rsid w:val="001568C2"/>
    <w:rsid w:val="00160076"/>
    <w:rsid w:val="00165529"/>
    <w:rsid w:val="001768FF"/>
    <w:rsid w:val="0018195D"/>
    <w:rsid w:val="00187711"/>
    <w:rsid w:val="00194F50"/>
    <w:rsid w:val="00197584"/>
    <w:rsid w:val="001A60B1"/>
    <w:rsid w:val="001B2686"/>
    <w:rsid w:val="001B36B1"/>
    <w:rsid w:val="001D0563"/>
    <w:rsid w:val="001E0F4F"/>
    <w:rsid w:val="001E42F9"/>
    <w:rsid w:val="001E7B7A"/>
    <w:rsid w:val="001F0D84"/>
    <w:rsid w:val="001F4C5C"/>
    <w:rsid w:val="002039F3"/>
    <w:rsid w:val="00204478"/>
    <w:rsid w:val="00211D83"/>
    <w:rsid w:val="00214E2E"/>
    <w:rsid w:val="00216141"/>
    <w:rsid w:val="00217186"/>
    <w:rsid w:val="002308A9"/>
    <w:rsid w:val="00235166"/>
    <w:rsid w:val="002429F7"/>
    <w:rsid w:val="002434A1"/>
    <w:rsid w:val="00263943"/>
    <w:rsid w:val="00265BD2"/>
    <w:rsid w:val="00267B35"/>
    <w:rsid w:val="00282651"/>
    <w:rsid w:val="002A7E27"/>
    <w:rsid w:val="002B45B7"/>
    <w:rsid w:val="002E1F95"/>
    <w:rsid w:val="002F1A23"/>
    <w:rsid w:val="002F7910"/>
    <w:rsid w:val="00302CCD"/>
    <w:rsid w:val="00314F82"/>
    <w:rsid w:val="003234AC"/>
    <w:rsid w:val="0032741B"/>
    <w:rsid w:val="003427CE"/>
    <w:rsid w:val="00342BE1"/>
    <w:rsid w:val="003461E8"/>
    <w:rsid w:val="00356274"/>
    <w:rsid w:val="00360269"/>
    <w:rsid w:val="00372719"/>
    <w:rsid w:val="00375112"/>
    <w:rsid w:val="0037551B"/>
    <w:rsid w:val="003827E4"/>
    <w:rsid w:val="00392DBA"/>
    <w:rsid w:val="00394A97"/>
    <w:rsid w:val="003B6D65"/>
    <w:rsid w:val="003C0328"/>
    <w:rsid w:val="003C3322"/>
    <w:rsid w:val="003C68C2"/>
    <w:rsid w:val="003C742D"/>
    <w:rsid w:val="003D1EBF"/>
    <w:rsid w:val="003D4CAE"/>
    <w:rsid w:val="003E1F65"/>
    <w:rsid w:val="003E3DE7"/>
    <w:rsid w:val="003F26BD"/>
    <w:rsid w:val="003F52AD"/>
    <w:rsid w:val="00413C9E"/>
    <w:rsid w:val="0043144F"/>
    <w:rsid w:val="00431BFA"/>
    <w:rsid w:val="00434C0F"/>
    <w:rsid w:val="004353CF"/>
    <w:rsid w:val="004631BC"/>
    <w:rsid w:val="00473130"/>
    <w:rsid w:val="00484761"/>
    <w:rsid w:val="00484DD5"/>
    <w:rsid w:val="00490B4D"/>
    <w:rsid w:val="00492E51"/>
    <w:rsid w:val="004B02F5"/>
    <w:rsid w:val="004B558A"/>
    <w:rsid w:val="004C06DB"/>
    <w:rsid w:val="004C1E16"/>
    <w:rsid w:val="004C2543"/>
    <w:rsid w:val="004D0540"/>
    <w:rsid w:val="004D15CA"/>
    <w:rsid w:val="004E3E4C"/>
    <w:rsid w:val="004E507A"/>
    <w:rsid w:val="004F23A0"/>
    <w:rsid w:val="005003E3"/>
    <w:rsid w:val="00502AB4"/>
    <w:rsid w:val="005052CD"/>
    <w:rsid w:val="0050652A"/>
    <w:rsid w:val="00515F03"/>
    <w:rsid w:val="005336C7"/>
    <w:rsid w:val="00535307"/>
    <w:rsid w:val="00536CA6"/>
    <w:rsid w:val="00537006"/>
    <w:rsid w:val="005370AF"/>
    <w:rsid w:val="00543E40"/>
    <w:rsid w:val="00550A26"/>
    <w:rsid w:val="00550BF5"/>
    <w:rsid w:val="00565AFC"/>
    <w:rsid w:val="00567A70"/>
    <w:rsid w:val="005705B4"/>
    <w:rsid w:val="00573BA2"/>
    <w:rsid w:val="005824FA"/>
    <w:rsid w:val="005904FB"/>
    <w:rsid w:val="005A0BEB"/>
    <w:rsid w:val="005A2A15"/>
    <w:rsid w:val="005B3A6C"/>
    <w:rsid w:val="005C1334"/>
    <w:rsid w:val="005C1D43"/>
    <w:rsid w:val="005C2742"/>
    <w:rsid w:val="005C62AB"/>
    <w:rsid w:val="005C6EA6"/>
    <w:rsid w:val="005D1B15"/>
    <w:rsid w:val="005D2824"/>
    <w:rsid w:val="005D3B79"/>
    <w:rsid w:val="005D4F1A"/>
    <w:rsid w:val="005D72BB"/>
    <w:rsid w:val="005E49FA"/>
    <w:rsid w:val="005E692F"/>
    <w:rsid w:val="005F166F"/>
    <w:rsid w:val="005F4DE2"/>
    <w:rsid w:val="005F6105"/>
    <w:rsid w:val="00611C85"/>
    <w:rsid w:val="0061622E"/>
    <w:rsid w:val="0062031D"/>
    <w:rsid w:val="0062114B"/>
    <w:rsid w:val="00623698"/>
    <w:rsid w:val="00625E96"/>
    <w:rsid w:val="00633B64"/>
    <w:rsid w:val="00644E96"/>
    <w:rsid w:val="00646550"/>
    <w:rsid w:val="00647C09"/>
    <w:rsid w:val="00651F2C"/>
    <w:rsid w:val="0065431D"/>
    <w:rsid w:val="00666F32"/>
    <w:rsid w:val="006715A2"/>
    <w:rsid w:val="006775E6"/>
    <w:rsid w:val="00677C22"/>
    <w:rsid w:val="006855E5"/>
    <w:rsid w:val="00685D0E"/>
    <w:rsid w:val="0069253D"/>
    <w:rsid w:val="00692AA9"/>
    <w:rsid w:val="00693D5D"/>
    <w:rsid w:val="006A18F9"/>
    <w:rsid w:val="006B6E77"/>
    <w:rsid w:val="006B7F03"/>
    <w:rsid w:val="006C52AC"/>
    <w:rsid w:val="006C5ED1"/>
    <w:rsid w:val="006C7307"/>
    <w:rsid w:val="006D29BD"/>
    <w:rsid w:val="006D33BF"/>
    <w:rsid w:val="00704112"/>
    <w:rsid w:val="00715835"/>
    <w:rsid w:val="007213F5"/>
    <w:rsid w:val="00725B45"/>
    <w:rsid w:val="00726D7B"/>
    <w:rsid w:val="0073110A"/>
    <w:rsid w:val="00735879"/>
    <w:rsid w:val="00736707"/>
    <w:rsid w:val="00743E42"/>
    <w:rsid w:val="007530A3"/>
    <w:rsid w:val="007551F6"/>
    <w:rsid w:val="0076355A"/>
    <w:rsid w:val="0076406D"/>
    <w:rsid w:val="00767A11"/>
    <w:rsid w:val="007707AB"/>
    <w:rsid w:val="0078061F"/>
    <w:rsid w:val="00782801"/>
    <w:rsid w:val="007A003D"/>
    <w:rsid w:val="007A7D60"/>
    <w:rsid w:val="007B0179"/>
    <w:rsid w:val="007B50C8"/>
    <w:rsid w:val="007C4336"/>
    <w:rsid w:val="007D0887"/>
    <w:rsid w:val="007D1214"/>
    <w:rsid w:val="007E7BD8"/>
    <w:rsid w:val="007F7AA6"/>
    <w:rsid w:val="0081663F"/>
    <w:rsid w:val="00822958"/>
    <w:rsid w:val="00823624"/>
    <w:rsid w:val="00837E47"/>
    <w:rsid w:val="008518FE"/>
    <w:rsid w:val="0085659C"/>
    <w:rsid w:val="00864212"/>
    <w:rsid w:val="00866642"/>
    <w:rsid w:val="00872026"/>
    <w:rsid w:val="00873785"/>
    <w:rsid w:val="0087792E"/>
    <w:rsid w:val="00883EAF"/>
    <w:rsid w:val="00885258"/>
    <w:rsid w:val="008A134B"/>
    <w:rsid w:val="008A30C3"/>
    <w:rsid w:val="008A3C23"/>
    <w:rsid w:val="008A4A17"/>
    <w:rsid w:val="008C1883"/>
    <w:rsid w:val="008C49CC"/>
    <w:rsid w:val="008D6474"/>
    <w:rsid w:val="008D69E9"/>
    <w:rsid w:val="008E0645"/>
    <w:rsid w:val="008E60C1"/>
    <w:rsid w:val="008F594A"/>
    <w:rsid w:val="008F6A02"/>
    <w:rsid w:val="00902ECC"/>
    <w:rsid w:val="00904C7E"/>
    <w:rsid w:val="0091035B"/>
    <w:rsid w:val="00910AC3"/>
    <w:rsid w:val="00910FCF"/>
    <w:rsid w:val="00926CD0"/>
    <w:rsid w:val="00945AF6"/>
    <w:rsid w:val="00970B36"/>
    <w:rsid w:val="0099262E"/>
    <w:rsid w:val="00996B39"/>
    <w:rsid w:val="009A1F6E"/>
    <w:rsid w:val="009B15F3"/>
    <w:rsid w:val="009B44ED"/>
    <w:rsid w:val="009C2AD3"/>
    <w:rsid w:val="009C7D17"/>
    <w:rsid w:val="009D2E35"/>
    <w:rsid w:val="009E484E"/>
    <w:rsid w:val="009E52D0"/>
    <w:rsid w:val="009F128D"/>
    <w:rsid w:val="009F40FB"/>
    <w:rsid w:val="009F4B45"/>
    <w:rsid w:val="00A12254"/>
    <w:rsid w:val="00A17CE4"/>
    <w:rsid w:val="00A215F8"/>
    <w:rsid w:val="00A22FCB"/>
    <w:rsid w:val="00A25788"/>
    <w:rsid w:val="00A259E8"/>
    <w:rsid w:val="00A25B3B"/>
    <w:rsid w:val="00A40127"/>
    <w:rsid w:val="00A472F1"/>
    <w:rsid w:val="00A5237D"/>
    <w:rsid w:val="00A554A3"/>
    <w:rsid w:val="00A758EA"/>
    <w:rsid w:val="00A86E8A"/>
    <w:rsid w:val="00A91937"/>
    <w:rsid w:val="00A9434E"/>
    <w:rsid w:val="00A94FA0"/>
    <w:rsid w:val="00A95C50"/>
    <w:rsid w:val="00AB79A6"/>
    <w:rsid w:val="00AC4850"/>
    <w:rsid w:val="00AD1F7A"/>
    <w:rsid w:val="00AD5CBF"/>
    <w:rsid w:val="00AF227B"/>
    <w:rsid w:val="00AF68C4"/>
    <w:rsid w:val="00B01717"/>
    <w:rsid w:val="00B07F8A"/>
    <w:rsid w:val="00B16DB5"/>
    <w:rsid w:val="00B206EA"/>
    <w:rsid w:val="00B25C91"/>
    <w:rsid w:val="00B45409"/>
    <w:rsid w:val="00B47B59"/>
    <w:rsid w:val="00B53F81"/>
    <w:rsid w:val="00B56C2B"/>
    <w:rsid w:val="00B65BD3"/>
    <w:rsid w:val="00B668E8"/>
    <w:rsid w:val="00B70469"/>
    <w:rsid w:val="00B72DD8"/>
    <w:rsid w:val="00B72E09"/>
    <w:rsid w:val="00B77064"/>
    <w:rsid w:val="00B80C3E"/>
    <w:rsid w:val="00B81B69"/>
    <w:rsid w:val="00BA5C7D"/>
    <w:rsid w:val="00BA5DA4"/>
    <w:rsid w:val="00BB5F96"/>
    <w:rsid w:val="00BD0615"/>
    <w:rsid w:val="00BE229E"/>
    <w:rsid w:val="00BE5685"/>
    <w:rsid w:val="00BF0C69"/>
    <w:rsid w:val="00BF629B"/>
    <w:rsid w:val="00BF655C"/>
    <w:rsid w:val="00C04A43"/>
    <w:rsid w:val="00C075EF"/>
    <w:rsid w:val="00C11E83"/>
    <w:rsid w:val="00C2378A"/>
    <w:rsid w:val="00C34E00"/>
    <w:rsid w:val="00C378A1"/>
    <w:rsid w:val="00C551C9"/>
    <w:rsid w:val="00C621D6"/>
    <w:rsid w:val="00C655F1"/>
    <w:rsid w:val="00C75080"/>
    <w:rsid w:val="00C75907"/>
    <w:rsid w:val="00C82D86"/>
    <w:rsid w:val="00C907C9"/>
    <w:rsid w:val="00CA505D"/>
    <w:rsid w:val="00CB4B8D"/>
    <w:rsid w:val="00CC0DDA"/>
    <w:rsid w:val="00CC1621"/>
    <w:rsid w:val="00CC4B1E"/>
    <w:rsid w:val="00CD1382"/>
    <w:rsid w:val="00CD2FC8"/>
    <w:rsid w:val="00CD684F"/>
    <w:rsid w:val="00CF46D2"/>
    <w:rsid w:val="00D02A0F"/>
    <w:rsid w:val="00D0392E"/>
    <w:rsid w:val="00D06623"/>
    <w:rsid w:val="00D12D4C"/>
    <w:rsid w:val="00D14C6B"/>
    <w:rsid w:val="00D30497"/>
    <w:rsid w:val="00D426CF"/>
    <w:rsid w:val="00D47A4F"/>
    <w:rsid w:val="00D5536F"/>
    <w:rsid w:val="00D56935"/>
    <w:rsid w:val="00D60B0D"/>
    <w:rsid w:val="00D716BA"/>
    <w:rsid w:val="00D758C6"/>
    <w:rsid w:val="00D7612F"/>
    <w:rsid w:val="00D81707"/>
    <w:rsid w:val="00D81DEA"/>
    <w:rsid w:val="00D90C10"/>
    <w:rsid w:val="00D92E96"/>
    <w:rsid w:val="00DA258C"/>
    <w:rsid w:val="00DA4345"/>
    <w:rsid w:val="00DC3159"/>
    <w:rsid w:val="00DD4B1E"/>
    <w:rsid w:val="00DE07FA"/>
    <w:rsid w:val="00DE20DB"/>
    <w:rsid w:val="00DF0BA4"/>
    <w:rsid w:val="00DF2DDE"/>
    <w:rsid w:val="00DF77C8"/>
    <w:rsid w:val="00E01667"/>
    <w:rsid w:val="00E05842"/>
    <w:rsid w:val="00E251FB"/>
    <w:rsid w:val="00E307A0"/>
    <w:rsid w:val="00E36209"/>
    <w:rsid w:val="00E37AF9"/>
    <w:rsid w:val="00E37FB2"/>
    <w:rsid w:val="00E420BB"/>
    <w:rsid w:val="00E4701B"/>
    <w:rsid w:val="00E50DF6"/>
    <w:rsid w:val="00E510D3"/>
    <w:rsid w:val="00E52079"/>
    <w:rsid w:val="00E60BEB"/>
    <w:rsid w:val="00E6336D"/>
    <w:rsid w:val="00E6366C"/>
    <w:rsid w:val="00E667DE"/>
    <w:rsid w:val="00E76F38"/>
    <w:rsid w:val="00E86010"/>
    <w:rsid w:val="00E912BA"/>
    <w:rsid w:val="00E94625"/>
    <w:rsid w:val="00E965C5"/>
    <w:rsid w:val="00E96A3A"/>
    <w:rsid w:val="00E97402"/>
    <w:rsid w:val="00E97B99"/>
    <w:rsid w:val="00EB1EF1"/>
    <w:rsid w:val="00EB2E9D"/>
    <w:rsid w:val="00ED1E14"/>
    <w:rsid w:val="00EE6FFC"/>
    <w:rsid w:val="00EF0386"/>
    <w:rsid w:val="00EF10AC"/>
    <w:rsid w:val="00EF1900"/>
    <w:rsid w:val="00EF4701"/>
    <w:rsid w:val="00EF4EA5"/>
    <w:rsid w:val="00EF564E"/>
    <w:rsid w:val="00F06B6E"/>
    <w:rsid w:val="00F12C56"/>
    <w:rsid w:val="00F1491D"/>
    <w:rsid w:val="00F22198"/>
    <w:rsid w:val="00F22BED"/>
    <w:rsid w:val="00F26E78"/>
    <w:rsid w:val="00F3297E"/>
    <w:rsid w:val="00F33D49"/>
    <w:rsid w:val="00F3481E"/>
    <w:rsid w:val="00F577F6"/>
    <w:rsid w:val="00F627B7"/>
    <w:rsid w:val="00F65266"/>
    <w:rsid w:val="00F7476B"/>
    <w:rsid w:val="00F751E1"/>
    <w:rsid w:val="00F87BCA"/>
    <w:rsid w:val="00F932B6"/>
    <w:rsid w:val="00FB0F48"/>
    <w:rsid w:val="00FC0B7B"/>
    <w:rsid w:val="00FC3AB4"/>
    <w:rsid w:val="00FD347F"/>
    <w:rsid w:val="00FE49DE"/>
    <w:rsid w:val="00FF1646"/>
    <w:rsid w:val="00FF7E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8673"/>
    <o:shapelayout v:ext="edit">
      <o:idmap v:ext="edit" data="1"/>
    </o:shapelayout>
  </w:shapeDefaults>
  <w:decimalSymbol w:val="."/>
  <w:listSeparator w:val=","/>
  <w14:docId w14:val="1F994FE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link w:val="BalloonText"/>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link w:val="Heading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Heading2Char">
    <w:name w:val="Heading 2 Char"/>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link w:val="FootnoteText"/>
    <w:semiHidden/>
    <w:rsid w:val="00C075EF"/>
    <w:rPr>
      <w:sz w:val="16"/>
      <w:szCs w:val="16"/>
    </w:rPr>
  </w:style>
  <w:style w:type="character" w:customStyle="1" w:styleId="BodyTextIndentChar">
    <w:name w:val="Body Text Indent Char"/>
    <w:link w:val="BodyTextIndent"/>
    <w:rsid w:val="003F26BD"/>
    <w:rPr>
      <w:szCs w:val="24"/>
    </w:rPr>
  </w:style>
  <w:style w:type="character" w:customStyle="1" w:styleId="m5113501246024331607m-6864882937387638336gmail-il">
    <w:name w:val="m_5113501246024331607m_-6864882937387638336gmail-il"/>
    <w:basedOn w:val="DefaultParagraphFont"/>
    <w:rsid w:val="0076355A"/>
  </w:style>
  <w:style w:type="paragraph" w:customStyle="1" w:styleId="ColorfulList-Accent11">
    <w:name w:val="Colorful List - Accent 11"/>
    <w:basedOn w:val="Normal"/>
    <w:uiPriority w:val="34"/>
    <w:qFormat/>
    <w:rsid w:val="0076355A"/>
    <w:pPr>
      <w:ind w:left="720"/>
      <w:contextualSpacing/>
    </w:pPr>
  </w:style>
  <w:style w:type="character" w:customStyle="1" w:styleId="apple-converted-space">
    <w:name w:val="apple-converted-space"/>
    <w:basedOn w:val="DefaultParagraphFont"/>
    <w:rsid w:val="00F932B6"/>
  </w:style>
  <w:style w:type="paragraph" w:styleId="TOCHeading">
    <w:name w:val="TOC Heading"/>
    <w:basedOn w:val="Heading1"/>
    <w:next w:val="Normal"/>
    <w:uiPriority w:val="39"/>
    <w:unhideWhenUsed/>
    <w:qFormat/>
    <w:rsid w:val="00CD2FC8"/>
    <w:pPr>
      <w:keepLines/>
      <w:numPr>
        <w:numId w:val="0"/>
      </w:numPr>
      <w:spacing w:after="0" w:line="259" w:lineRule="auto"/>
      <w:jc w:val="left"/>
      <w:outlineLvl w:val="9"/>
    </w:pPr>
    <w:rPr>
      <w:rFonts w:asciiTheme="majorHAnsi" w:eastAsiaTheme="majorEastAsia" w:hAnsiTheme="majorHAnsi" w:cstheme="majorBidi"/>
      <w:smallCaps w:val="0"/>
      <w:color w:val="2E74B5" w:themeColor="accent1" w:themeShade="BF"/>
      <w:kern w:val="0"/>
      <w:sz w:val="32"/>
      <w:szCs w:val="32"/>
    </w:rPr>
  </w:style>
  <w:style w:type="paragraph" w:styleId="TOC1">
    <w:name w:val="toc 1"/>
    <w:basedOn w:val="Normal"/>
    <w:next w:val="Normal"/>
    <w:autoRedefine/>
    <w:uiPriority w:val="39"/>
    <w:rsid w:val="00CD2FC8"/>
    <w:pPr>
      <w:spacing w:after="100"/>
    </w:pPr>
  </w:style>
  <w:style w:type="paragraph" w:styleId="TOC2">
    <w:name w:val="toc 2"/>
    <w:basedOn w:val="Normal"/>
    <w:next w:val="Normal"/>
    <w:autoRedefine/>
    <w:uiPriority w:val="39"/>
    <w:rsid w:val="00CD2FC8"/>
    <w:pPr>
      <w:spacing w:after="100"/>
      <w:ind w:left="200"/>
    </w:pPr>
  </w:style>
  <w:style w:type="paragraph" w:styleId="TOC3">
    <w:name w:val="toc 3"/>
    <w:basedOn w:val="Normal"/>
    <w:next w:val="Normal"/>
    <w:autoRedefine/>
    <w:uiPriority w:val="39"/>
    <w:rsid w:val="00CD2FC8"/>
    <w:pPr>
      <w:spacing w:after="100"/>
      <w:ind w:left="400"/>
    </w:pPr>
  </w:style>
  <w:style w:type="paragraph" w:styleId="ListParagraph">
    <w:name w:val="List Paragraph"/>
    <w:basedOn w:val="Normal"/>
    <w:uiPriority w:val="72"/>
    <w:qFormat/>
    <w:rsid w:val="00BA5DA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1483036646">
      <w:bodyDiv w:val="1"/>
      <w:marLeft w:val="0"/>
      <w:marRight w:val="0"/>
      <w:marTop w:val="0"/>
      <w:marBottom w:val="0"/>
      <w:divBdr>
        <w:top w:val="none" w:sz="0" w:space="0" w:color="auto"/>
        <w:left w:val="none" w:sz="0" w:space="0" w:color="auto"/>
        <w:bottom w:val="none" w:sz="0" w:space="0" w:color="auto"/>
        <w:right w:val="none" w:sz="0" w:space="0" w:color="auto"/>
      </w:divBdr>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s>
  <w:encoding w:val="macintosh"/>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331BCD-3F5A-4CE4-A432-A2A7BA48D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8354</Words>
  <Characters>47622</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65</CharactersWithSpaces>
  <SharedDoc>false</SharedDoc>
  <HLinks>
    <vt:vector size="60" baseType="variant">
      <vt:variant>
        <vt:i4>65611</vt:i4>
      </vt:variant>
      <vt:variant>
        <vt:i4>33</vt:i4>
      </vt:variant>
      <vt:variant>
        <vt:i4>0</vt:i4>
      </vt:variant>
      <vt:variant>
        <vt:i4>5</vt:i4>
      </vt:variant>
      <vt:variant>
        <vt:lpwstr>http://www.ieee.org/publications_standards/publications/rights/index.html</vt:lpwstr>
      </vt:variant>
      <vt:variant>
        <vt:lpwstr/>
      </vt:variant>
      <vt:variant>
        <vt:i4>1704042</vt:i4>
      </vt:variant>
      <vt:variant>
        <vt:i4>30</vt:i4>
      </vt:variant>
      <vt:variant>
        <vt:i4>0</vt:i4>
      </vt:variant>
      <vt:variant>
        <vt:i4>5</vt:i4>
      </vt:variant>
      <vt:variant>
        <vt:lpwstr>http://www.ieee.org/publications_standards/publications/authors/authors_submission.html</vt:lpwstr>
      </vt:variant>
      <vt:variant>
        <vt:lpwstr/>
      </vt:variant>
      <vt:variant>
        <vt:i4>3670090</vt:i4>
      </vt:variant>
      <vt:variant>
        <vt:i4>27</vt:i4>
      </vt:variant>
      <vt:variant>
        <vt:i4>0</vt:i4>
      </vt:variant>
      <vt:variant>
        <vt:i4>5</vt:i4>
      </vt:variant>
      <vt:variant>
        <vt:lpwstr>http://www.ieee.org/authortools</vt:lpwstr>
      </vt:variant>
      <vt:variant>
        <vt:lpwstr/>
      </vt:variant>
      <vt:variant>
        <vt:i4>2555906</vt:i4>
      </vt:variant>
      <vt:variant>
        <vt:i4>24</vt:i4>
      </vt:variant>
      <vt:variant>
        <vt:i4>0</vt:i4>
      </vt:variant>
      <vt:variant>
        <vt:i4>5</vt:i4>
      </vt:variant>
      <vt:variant>
        <vt:lpwstr>mailto:graphics@ieee.org</vt:lpwstr>
      </vt:variant>
      <vt:variant>
        <vt:lpwstr/>
      </vt:variant>
      <vt:variant>
        <vt:i4>7405581</vt:i4>
      </vt:variant>
      <vt:variant>
        <vt:i4>21</vt:i4>
      </vt:variant>
      <vt:variant>
        <vt:i4>0</vt:i4>
      </vt:variant>
      <vt:variant>
        <vt:i4>5</vt:i4>
      </vt:variant>
      <vt:variant>
        <vt:lpwstr>http://graphicsqc.ieee.org/</vt:lpwstr>
      </vt:variant>
      <vt:variant>
        <vt:lpwstr/>
      </vt:variant>
      <vt:variant>
        <vt:i4>3670090</vt:i4>
      </vt:variant>
      <vt:variant>
        <vt:i4>15</vt:i4>
      </vt:variant>
      <vt:variant>
        <vt:i4>0</vt:i4>
      </vt:variant>
      <vt:variant>
        <vt:i4>5</vt:i4>
      </vt:variant>
      <vt:variant>
        <vt:lpwstr>http://www.ieee.org/authortools</vt:lpwstr>
      </vt:variant>
      <vt:variant>
        <vt:lpwstr/>
      </vt:variant>
      <vt:variant>
        <vt:i4>7602227</vt:i4>
      </vt:variant>
      <vt:variant>
        <vt:i4>9</vt:i4>
      </vt:variant>
      <vt:variant>
        <vt:i4>0</vt:i4>
      </vt:variant>
      <vt:variant>
        <vt:i4>5</vt:i4>
      </vt:variant>
      <vt:variant>
        <vt:lpwstr>https://www.overleaf.com/blog/278-how-to-use-overleaf-with-ieee-collabratec-your-quick-guide-to-getting-started%23.Vp6tpPkrKM9</vt:lpwstr>
      </vt:variant>
      <vt:variant>
        <vt:lpwstr/>
      </vt:variant>
      <vt:variant>
        <vt:i4>3670090</vt:i4>
      </vt:variant>
      <vt:variant>
        <vt:i4>6</vt:i4>
      </vt:variant>
      <vt:variant>
        <vt:i4>0</vt:i4>
      </vt:variant>
      <vt:variant>
        <vt:i4>5</vt:i4>
      </vt:variant>
      <vt:variant>
        <vt:lpwstr>http://www.ieee.org/authortools</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Unrestricted</cp:keywords>
  <cp:lastModifiedBy/>
  <cp:revision>1</cp:revision>
  <dcterms:created xsi:type="dcterms:W3CDTF">2020-02-04T18:13:00Z</dcterms:created>
  <dcterms:modified xsi:type="dcterms:W3CDTF">2020-02-18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M SIP Document Sensitivity">
    <vt:lpwstr/>
  </property>
  <property fmtid="{D5CDD505-2E9C-101B-9397-08002B2CF9AE}" pid="3" name="Document Author">
    <vt:lpwstr>US\e249628</vt:lpwstr>
  </property>
  <property fmtid="{D5CDD505-2E9C-101B-9397-08002B2CF9AE}" pid="4" name="Document Sensitivity">
    <vt:lpwstr>1</vt:lpwstr>
  </property>
  <property fmtid="{D5CDD505-2E9C-101B-9397-08002B2CF9AE}" pid="5" name="ThirdParty">
    <vt:lpwstr/>
  </property>
  <property fmtid="{D5CDD505-2E9C-101B-9397-08002B2CF9AE}" pid="6" name="OCI Restriction">
    <vt:bool>false</vt:bool>
  </property>
  <property fmtid="{D5CDD505-2E9C-101B-9397-08002B2CF9AE}" pid="7" name="OCI Additional Info">
    <vt:lpwstr/>
  </property>
  <property fmtid="{D5CDD505-2E9C-101B-9397-08002B2CF9AE}" pid="8" name="Allow Header Overwrite">
    <vt:bool>true</vt:bool>
  </property>
  <property fmtid="{D5CDD505-2E9C-101B-9397-08002B2CF9AE}" pid="9" name="Allow Footer Overwrite">
    <vt:bool>true</vt:bool>
  </property>
  <property fmtid="{D5CDD505-2E9C-101B-9397-08002B2CF9AE}" pid="10" name="Multiple Selected">
    <vt:lpwstr>-1</vt:lpwstr>
  </property>
  <property fmtid="{D5CDD505-2E9C-101B-9397-08002B2CF9AE}" pid="11" name="SIPLongWording">
    <vt:lpwstr>_x000d_
_x000d_
</vt:lpwstr>
  </property>
  <property fmtid="{D5CDD505-2E9C-101B-9397-08002B2CF9AE}" pid="12" name="ExpCountry">
    <vt:lpwstr/>
  </property>
</Properties>
</file>